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209C" w:rsidRPr="00D36DDD" w:rsidRDefault="0056209C" w:rsidP="009F66F8">
      <w:pPr>
        <w:pStyle w:val="1"/>
        <w:jc w:val="both"/>
        <w:rPr>
          <w:sz w:val="32"/>
          <w:szCs w:val="32"/>
          <w:rtl/>
        </w:rPr>
      </w:pPr>
      <w:r w:rsidRPr="00D36DDD">
        <w:rPr>
          <w:rFonts w:hint="cs"/>
          <w:sz w:val="32"/>
          <w:szCs w:val="32"/>
          <w:rtl/>
        </w:rPr>
        <w:t>ת</w:t>
      </w:r>
      <w:r w:rsidR="00B47F39" w:rsidRPr="00D36DDD">
        <w:rPr>
          <w:rFonts w:hint="cs"/>
          <w:sz w:val="32"/>
          <w:szCs w:val="32"/>
          <w:rtl/>
        </w:rPr>
        <w:t>י</w:t>
      </w:r>
      <w:r w:rsidRPr="00D36DDD">
        <w:rPr>
          <w:rFonts w:hint="cs"/>
          <w:sz w:val="32"/>
          <w:szCs w:val="32"/>
          <w:rtl/>
        </w:rPr>
        <w:t>אור המערכת</w:t>
      </w:r>
    </w:p>
    <w:p w:rsidR="00B47F39" w:rsidRPr="00D36DDD" w:rsidRDefault="00B47F39" w:rsidP="009F66F8">
      <w:pPr>
        <w:pStyle w:val="2"/>
        <w:jc w:val="both"/>
        <w:rPr>
          <w:sz w:val="32"/>
          <w:szCs w:val="32"/>
          <w:rtl/>
        </w:rPr>
      </w:pPr>
      <w:r w:rsidRPr="00D36DDD">
        <w:rPr>
          <w:rFonts w:hint="cs"/>
          <w:sz w:val="32"/>
          <w:szCs w:val="32"/>
          <w:rtl/>
        </w:rPr>
        <w:t>ישויות במערכת</w:t>
      </w:r>
    </w:p>
    <w:p w:rsidR="00FA4604" w:rsidRPr="00D36DDD" w:rsidRDefault="00FA4604" w:rsidP="009F66F8">
      <w:pPr>
        <w:pStyle w:val="3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>הגדרות</w:t>
      </w:r>
    </w:p>
    <w:p w:rsidR="00B34352" w:rsidRPr="00D36DDD" w:rsidRDefault="00FA4604" w:rsidP="009F66F8">
      <w:pPr>
        <w:pStyle w:val="a3"/>
        <w:numPr>
          <w:ilvl w:val="0"/>
          <w:numId w:val="7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 xml:space="preserve">לקוח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</w:rPr>
        <w:t>Client</w:t>
      </w:r>
    </w:p>
    <w:p w:rsidR="00B34352" w:rsidRPr="00D36DDD" w:rsidRDefault="00FA4604" w:rsidP="009F66F8">
      <w:pPr>
        <w:pStyle w:val="a3"/>
        <w:numPr>
          <w:ilvl w:val="0"/>
          <w:numId w:val="7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 xml:space="preserve">שרות חיפוש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</w:rPr>
        <w:t>FlightSearchServer</w:t>
      </w:r>
    </w:p>
    <w:p w:rsidR="00B34352" w:rsidRPr="00D36DDD" w:rsidRDefault="00FA4604" w:rsidP="009F66F8">
      <w:pPr>
        <w:pStyle w:val="a3"/>
        <w:numPr>
          <w:ilvl w:val="0"/>
          <w:numId w:val="7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 xml:space="preserve">מוכרן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</w:t>
      </w:r>
      <w:proofErr w:type="spellStart"/>
      <w:r w:rsidRPr="00D36DDD">
        <w:rPr>
          <w:sz w:val="24"/>
        </w:rPr>
        <w:t>AirlineServer</w:t>
      </w:r>
      <w:proofErr w:type="spellEnd"/>
    </w:p>
    <w:p w:rsidR="00B34352" w:rsidRPr="00D36DDD" w:rsidRDefault="00F768C3" w:rsidP="009F66F8">
      <w:pPr>
        <w:pStyle w:val="a3"/>
        <w:numPr>
          <w:ilvl w:val="0"/>
          <w:numId w:val="7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 xml:space="preserve">שאילתה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בקשת </w:t>
      </w:r>
      <w:r w:rsidRPr="00D36DDD">
        <w:rPr>
          <w:sz w:val="24"/>
        </w:rPr>
        <w:t>query</w:t>
      </w:r>
      <w:r w:rsidRPr="00D36DDD">
        <w:rPr>
          <w:rFonts w:hint="cs"/>
          <w:sz w:val="24"/>
          <w:rtl/>
        </w:rPr>
        <w:t xml:space="preserve"> שהגיעה מלקוח</w:t>
      </w:r>
    </w:p>
    <w:p w:rsidR="00FA4604" w:rsidRPr="00D36DDD" w:rsidRDefault="00F768C3" w:rsidP="009F66F8">
      <w:pPr>
        <w:pStyle w:val="a3"/>
        <w:numPr>
          <w:ilvl w:val="0"/>
          <w:numId w:val="7"/>
        </w:num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קונקשן - טיסה שניה </w:t>
      </w:r>
      <w:r w:rsidR="00F675DA" w:rsidRPr="00D36DDD">
        <w:rPr>
          <w:rFonts w:hint="cs"/>
          <w:sz w:val="24"/>
          <w:rtl/>
        </w:rPr>
        <w:t xml:space="preserve">המתאימה לדרישות התרגיל </w:t>
      </w:r>
      <w:r w:rsidRPr="00D36DDD">
        <w:rPr>
          <w:rFonts w:hint="cs"/>
          <w:sz w:val="24"/>
          <w:rtl/>
        </w:rPr>
        <w:t>שמוחזרת בשאילתה</w:t>
      </w:r>
      <w:r w:rsidR="00F675DA" w:rsidRPr="00D36DDD">
        <w:rPr>
          <w:rFonts w:hint="cs"/>
          <w:sz w:val="24"/>
          <w:rtl/>
        </w:rPr>
        <w:t xml:space="preserve"> </w:t>
      </w:r>
    </w:p>
    <w:p w:rsidR="00FA4604" w:rsidRPr="00D36DDD" w:rsidRDefault="00FA4604" w:rsidP="009F66F8">
      <w:pPr>
        <w:pStyle w:val="3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>ת</w:t>
      </w:r>
      <w:r w:rsidR="001C374E" w:rsidRPr="00D36DDD">
        <w:rPr>
          <w:rFonts w:hint="cs"/>
          <w:sz w:val="28"/>
          <w:szCs w:val="28"/>
          <w:rtl/>
        </w:rPr>
        <w:t>י</w:t>
      </w:r>
      <w:r w:rsidRPr="00D36DDD">
        <w:rPr>
          <w:rFonts w:hint="cs"/>
          <w:sz w:val="28"/>
          <w:szCs w:val="28"/>
          <w:rtl/>
        </w:rPr>
        <w:t>אור</w:t>
      </w:r>
    </w:p>
    <w:p w:rsidR="00E306CD" w:rsidRPr="00D36DDD" w:rsidRDefault="00B47F39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המערכת מורכבת מ-3 ישויות מר</w:t>
      </w:r>
      <w:r w:rsidR="00E306CD" w:rsidRPr="00D36DDD">
        <w:rPr>
          <w:rFonts w:hint="cs"/>
          <w:sz w:val="24"/>
          <w:rtl/>
        </w:rPr>
        <w:t xml:space="preserve">כזיות בדומה לתרגיל הקודם: </w:t>
      </w:r>
    </w:p>
    <w:p w:rsidR="00E306CD" w:rsidRPr="00D36DDD" w:rsidRDefault="00E306CD" w:rsidP="009F66F8">
      <w:pPr>
        <w:pStyle w:val="a3"/>
        <w:numPr>
          <w:ilvl w:val="0"/>
          <w:numId w:val="2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>הלקוח</w:t>
      </w:r>
      <w:r w:rsidR="00B47F39" w:rsidRPr="00D36DDD">
        <w:rPr>
          <w:rFonts w:hint="cs"/>
          <w:sz w:val="24"/>
          <w:rtl/>
        </w:rPr>
        <w:t xml:space="preserve"> </w:t>
      </w:r>
      <w:r w:rsidRPr="00D36DDD">
        <w:rPr>
          <w:rFonts w:hint="cs"/>
          <w:sz w:val="24"/>
          <w:rtl/>
        </w:rPr>
        <w:t xml:space="preserve">שהינו </w:t>
      </w:r>
      <w:r w:rsidR="00B47F39" w:rsidRPr="00D36DDD">
        <w:rPr>
          <w:rFonts w:hint="cs"/>
          <w:sz w:val="24"/>
          <w:rtl/>
        </w:rPr>
        <w:t>צר</w:t>
      </w:r>
      <w:r w:rsidRPr="00D36DDD">
        <w:rPr>
          <w:rFonts w:hint="cs"/>
          <w:sz w:val="24"/>
          <w:rtl/>
        </w:rPr>
        <w:t>כן המידע במערכת והמקור לגירויים.</w:t>
      </w:r>
      <w:r w:rsidR="00B47F39" w:rsidRPr="00D36DDD">
        <w:rPr>
          <w:rFonts w:hint="cs"/>
          <w:sz w:val="24"/>
          <w:rtl/>
        </w:rPr>
        <w:t xml:space="preserve"> </w:t>
      </w:r>
    </w:p>
    <w:p w:rsidR="00E306CD" w:rsidRPr="00D36DDD" w:rsidRDefault="00B47F39" w:rsidP="009F66F8">
      <w:pPr>
        <w:pStyle w:val="a3"/>
        <w:numPr>
          <w:ilvl w:val="0"/>
          <w:numId w:val="2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>שרת החיפוש (</w:t>
      </w:r>
      <w:r w:rsidRPr="00D36DDD">
        <w:rPr>
          <w:sz w:val="24"/>
        </w:rPr>
        <w:t>FlightSearchServer</w:t>
      </w:r>
      <w:r w:rsidRPr="00D36DDD">
        <w:rPr>
          <w:rFonts w:hint="cs"/>
          <w:sz w:val="24"/>
          <w:rtl/>
        </w:rPr>
        <w:t>) שמפנה את הבקשות ליעד המתאים</w:t>
      </w:r>
      <w:r w:rsidR="00D61C56" w:rsidRPr="00D36DDD">
        <w:rPr>
          <w:rFonts w:hint="cs"/>
          <w:sz w:val="24"/>
          <w:rtl/>
        </w:rPr>
        <w:t xml:space="preserve"> </w:t>
      </w:r>
    </w:p>
    <w:p w:rsidR="00906BE8" w:rsidRPr="00D36DDD" w:rsidRDefault="00E306CD" w:rsidP="009F66F8">
      <w:pPr>
        <w:pStyle w:val="a3"/>
        <w:numPr>
          <w:ilvl w:val="0"/>
          <w:numId w:val="2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>שרות</w:t>
      </w:r>
      <w:r w:rsidR="00B47F39" w:rsidRPr="00D36DDD">
        <w:rPr>
          <w:rFonts w:hint="cs"/>
          <w:sz w:val="24"/>
          <w:rtl/>
        </w:rPr>
        <w:t xml:space="preserve"> </w:t>
      </w:r>
      <w:r w:rsidR="00B47F39" w:rsidRPr="00D36DDD">
        <w:rPr>
          <w:sz w:val="24"/>
        </w:rPr>
        <w:t>Alliance</w:t>
      </w:r>
      <w:r w:rsidR="00B47F39" w:rsidRPr="00D36DDD">
        <w:rPr>
          <w:rFonts w:hint="cs"/>
          <w:sz w:val="24"/>
          <w:rtl/>
        </w:rPr>
        <w:t xml:space="preserve"> המאגד מספר מוכרני טיסות לישות אחת. </w:t>
      </w:r>
    </w:p>
    <w:p w:rsidR="00586C5F" w:rsidRPr="00EB6244" w:rsidRDefault="00D61C56" w:rsidP="009F66F8">
      <w:pPr>
        <w:pStyle w:val="a3"/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ה-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 מספק שרות פונקציונלי עבור הלקוח ע"י מציאת מסלול מתאים ממוצא כלשהו ליעד כלשהו דרך לכל היותר יעד שלישי (הטיסה </w:t>
      </w:r>
      <w:r w:rsidR="00D36DDD" w:rsidRPr="00D36DDD">
        <w:rPr>
          <w:rFonts w:hint="cs"/>
          <w:sz w:val="24"/>
          <w:rtl/>
        </w:rPr>
        <w:t>השניי</w:t>
      </w:r>
      <w:r w:rsidR="00D36DDD" w:rsidRPr="00D36DDD">
        <w:rPr>
          <w:rFonts w:hint="eastAsia"/>
          <w:sz w:val="24"/>
          <w:rtl/>
        </w:rPr>
        <w:t>ה</w:t>
      </w:r>
      <w:r w:rsidRPr="00D36DDD">
        <w:rPr>
          <w:rFonts w:hint="cs"/>
          <w:sz w:val="24"/>
          <w:rtl/>
        </w:rPr>
        <w:t xml:space="preserve"> הינה טיסת קונקשן) מכל המוכרנים השייכים ל-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 ושירות פונקציונלי ביחס לשרתי מוכרנים שהם חלק מה- 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 והוא שרות רפליקציה העמיד בפני </w:t>
      </w:r>
      <w:r w:rsidRPr="00D36DDD">
        <w:rPr>
          <w:sz w:val="24"/>
        </w:rPr>
        <w:t>n-1</w:t>
      </w:r>
      <w:r w:rsidRPr="00D36DDD">
        <w:rPr>
          <w:rFonts w:hint="cs"/>
          <w:sz w:val="24"/>
          <w:rtl/>
        </w:rPr>
        <w:t xml:space="preserve"> נפילות כאשר </w:t>
      </w:r>
      <w:r w:rsidRPr="00D36DDD">
        <w:rPr>
          <w:sz w:val="24"/>
        </w:rPr>
        <w:t>n</w:t>
      </w:r>
      <w:r w:rsidRPr="00D36DDD">
        <w:rPr>
          <w:rFonts w:hint="cs"/>
          <w:sz w:val="24"/>
          <w:rtl/>
        </w:rPr>
        <w:t xml:space="preserve"> הינו מספר המוכרנים המשתתפים. שרות הרפליקציה מאפשר נגישות למוכרנים אשר שרתיהם נפלו דרך שרתים של מוכרנים אחרים ובנוסף מאשר לבצע </w:t>
      </w:r>
      <w:r w:rsidRPr="00D36DDD">
        <w:rPr>
          <w:sz w:val="24"/>
        </w:rPr>
        <w:t>Load balancing</w:t>
      </w:r>
      <w:r w:rsidRPr="00D36DDD">
        <w:rPr>
          <w:rFonts w:hint="cs"/>
          <w:sz w:val="24"/>
          <w:rtl/>
        </w:rPr>
        <w:t xml:space="preserve"> של כמות המוכרנים למכונה (נשים לב כי פרמטר ה-</w:t>
      </w:r>
      <w:r w:rsidRPr="00D36DDD">
        <w:rPr>
          <w:sz w:val="24"/>
        </w:rPr>
        <w:t>Load balancing</w:t>
      </w:r>
      <w:r w:rsidRPr="00D36DDD">
        <w:rPr>
          <w:rFonts w:hint="cs"/>
          <w:sz w:val="24"/>
          <w:rtl/>
        </w:rPr>
        <w:t xml:space="preserve"> אינו לפי עומס בקשות אלא לפי מספר מוכרנים למכונה). כל </w:t>
      </w:r>
      <w:r w:rsidRPr="00D36DDD">
        <w:rPr>
          <w:sz w:val="24"/>
        </w:rPr>
        <w:t xml:space="preserve">Alliance </w:t>
      </w:r>
      <w:r w:rsidRPr="00D36DDD">
        <w:rPr>
          <w:rFonts w:hint="cs"/>
          <w:sz w:val="24"/>
          <w:rtl/>
        </w:rPr>
        <w:t xml:space="preserve"> חושף עצמו לשרות החיפוש ע"י </w:t>
      </w:r>
      <w:r w:rsidRPr="00D36DDD">
        <w:rPr>
          <w:sz w:val="24"/>
        </w:rPr>
        <w:t>delegate</w:t>
      </w:r>
      <w:r w:rsidRPr="00D36DDD">
        <w:rPr>
          <w:rFonts w:hint="cs"/>
          <w:sz w:val="24"/>
          <w:rtl/>
        </w:rPr>
        <w:t xml:space="preserve">, לכל </w:t>
      </w:r>
      <w:r w:rsidRPr="00D36DDD">
        <w:rPr>
          <w:sz w:val="24"/>
        </w:rPr>
        <w:t xml:space="preserve">Alliance </w:t>
      </w:r>
      <w:r w:rsidRPr="00D36DDD">
        <w:rPr>
          <w:rFonts w:hint="cs"/>
          <w:sz w:val="24"/>
          <w:rtl/>
        </w:rPr>
        <w:t xml:space="preserve"> יש </w:t>
      </w:r>
      <w:r w:rsidRPr="00D36DDD">
        <w:rPr>
          <w:sz w:val="24"/>
        </w:rPr>
        <w:t>delegate</w:t>
      </w:r>
      <w:r w:rsidRPr="00D36DDD">
        <w:rPr>
          <w:rFonts w:hint="cs"/>
          <w:sz w:val="24"/>
          <w:rtl/>
        </w:rPr>
        <w:t xml:space="preserve"> יחיד.</w:t>
      </w:r>
      <w:r w:rsidR="00906BE8" w:rsidRPr="00D36DDD">
        <w:rPr>
          <w:sz w:val="32"/>
          <w:szCs w:val="32"/>
        </w:rPr>
        <w:object w:dxaOrig="12931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07.85pt" o:ole="">
            <v:imagedata r:id="rId6" o:title=""/>
          </v:shape>
          <o:OLEObject Type="Embed" ProgID="Visio.Drawing.15" ShapeID="_x0000_i1025" DrawAspect="Content" ObjectID="_1450462784" r:id="rId7"/>
        </w:object>
      </w:r>
    </w:p>
    <w:p w:rsidR="00523E1F" w:rsidRDefault="00523E1F" w:rsidP="009F66F8">
      <w:pPr>
        <w:jc w:val="both"/>
        <w:rPr>
          <w:rFonts w:asciiTheme="majorHAnsi" w:eastAsiaTheme="majorEastAsia" w:hAnsiTheme="majorHAnsi" w:cstheme="majorBidi"/>
          <w:color w:val="4A856D" w:themeColor="accent6" w:themeShade="BF"/>
          <w:sz w:val="28"/>
          <w:szCs w:val="28"/>
          <w:rtl/>
        </w:rPr>
      </w:pPr>
      <w:r>
        <w:rPr>
          <w:sz w:val="28"/>
          <w:szCs w:val="28"/>
          <w:rtl/>
        </w:rPr>
        <w:br w:type="page"/>
      </w:r>
    </w:p>
    <w:p w:rsidR="00523E1F" w:rsidRDefault="000E1BB6" w:rsidP="009F66F8">
      <w:pPr>
        <w:pStyle w:val="2"/>
        <w:jc w:val="both"/>
        <w:rPr>
          <w:rtl/>
        </w:rPr>
      </w:pPr>
      <w:r>
        <w:rPr>
          <w:rFonts w:hint="cs"/>
          <w:rtl/>
        </w:rPr>
        <w:lastRenderedPageBreak/>
        <w:t>ביזור מערכת ה-</w:t>
      </w:r>
      <w:r>
        <w:t>Alliance</w:t>
      </w:r>
    </w:p>
    <w:p w:rsidR="00BA02C9" w:rsidRDefault="000E1BB6" w:rsidP="009F66F8">
      <w:pPr>
        <w:jc w:val="both"/>
        <w:rPr>
          <w:rFonts w:eastAsiaTheme="majorEastAsia"/>
          <w:rtl/>
        </w:rPr>
      </w:pPr>
      <w:r>
        <w:rPr>
          <w:rFonts w:eastAsiaTheme="majorEastAsia" w:hint="cs"/>
          <w:rtl/>
        </w:rPr>
        <w:t xml:space="preserve">בכדי למקסם את </w:t>
      </w:r>
      <w:r w:rsidR="00066763">
        <w:rPr>
          <w:rFonts w:eastAsiaTheme="majorEastAsia" w:hint="cs"/>
          <w:rtl/>
        </w:rPr>
        <w:t>ה-</w:t>
      </w:r>
      <w:r w:rsidR="00066763">
        <w:rPr>
          <w:rFonts w:eastAsiaTheme="majorEastAsia"/>
        </w:rPr>
        <w:t>Scalability</w:t>
      </w:r>
      <w:r>
        <w:rPr>
          <w:rFonts w:eastAsiaTheme="majorEastAsia" w:hint="cs"/>
          <w:rtl/>
        </w:rPr>
        <w:t xml:space="preserve"> </w:t>
      </w:r>
      <w:r w:rsidR="00BA02C9">
        <w:rPr>
          <w:rFonts w:eastAsiaTheme="majorEastAsia" w:hint="cs"/>
          <w:rtl/>
        </w:rPr>
        <w:t xml:space="preserve">המערכת אינה דורשת </w:t>
      </w:r>
      <w:r w:rsidR="00BA02C9">
        <w:rPr>
          <w:rFonts w:eastAsiaTheme="majorEastAsia"/>
        </w:rPr>
        <w:t>Leader</w:t>
      </w:r>
      <w:r w:rsidR="00BA02C9">
        <w:rPr>
          <w:rFonts w:eastAsiaTheme="majorEastAsia" w:hint="cs"/>
          <w:rtl/>
        </w:rPr>
        <w:t xml:space="preserve"> כדי לבצע פעולות תחזוקה בהצטרפות\עזיבת מכונות. כל מכונה שמצטרפת מקבלת תמונת מצב ומתחילה להריץ אלגוריתם </w:t>
      </w:r>
      <w:r w:rsidR="00066763">
        <w:rPr>
          <w:rFonts w:eastAsiaTheme="majorEastAsia" w:hint="cs"/>
          <w:rtl/>
        </w:rPr>
        <w:t>דטרמיניסט</w:t>
      </w:r>
      <w:r w:rsidR="00066763">
        <w:rPr>
          <w:rFonts w:eastAsiaTheme="majorEastAsia" w:hint="eastAsia"/>
          <w:rtl/>
        </w:rPr>
        <w:t>י</w:t>
      </w:r>
      <w:r w:rsidR="00BA02C9">
        <w:rPr>
          <w:rFonts w:eastAsiaTheme="majorEastAsia" w:hint="cs"/>
          <w:rtl/>
        </w:rPr>
        <w:t xml:space="preserve"> כך שבכל </w:t>
      </w:r>
      <w:r w:rsidR="004D21A6">
        <w:rPr>
          <w:rFonts w:eastAsiaTheme="majorEastAsia" w:hint="cs"/>
          <w:rtl/>
        </w:rPr>
        <w:t>שינוי במערכת</w:t>
      </w:r>
      <w:r w:rsidR="00BA02C9">
        <w:rPr>
          <w:rFonts w:eastAsiaTheme="majorEastAsia" w:hint="cs"/>
          <w:rtl/>
        </w:rPr>
        <w:t xml:space="preserve"> כל ה</w:t>
      </w:r>
      <w:r w:rsidR="00693FBA">
        <w:rPr>
          <w:rFonts w:eastAsiaTheme="majorEastAsia" w:hint="cs"/>
          <w:rtl/>
        </w:rPr>
        <w:t>מכונות רואות את אותה תמונת מצב</w:t>
      </w:r>
      <w:r w:rsidR="00066763">
        <w:rPr>
          <w:rFonts w:eastAsiaTheme="majorEastAsia" w:hint="cs"/>
          <w:rtl/>
        </w:rPr>
        <w:t xml:space="preserve"> ולכן מספיק שכל מכונה תעדכן רק את הרשומות שלה, דבר אשר חוסך מימוש נעילות באופן פרטני עבור מקרי קצה בעץ ה-</w:t>
      </w:r>
      <w:r w:rsidR="00066763">
        <w:rPr>
          <w:rFonts w:eastAsiaTheme="majorEastAsia"/>
        </w:rPr>
        <w:t>ZooKeeper</w:t>
      </w:r>
      <w:r w:rsidR="00693FBA">
        <w:rPr>
          <w:rFonts w:eastAsiaTheme="majorEastAsia" w:hint="cs"/>
          <w:rtl/>
        </w:rPr>
        <w:t xml:space="preserve">. המערכת הינה </w:t>
      </w:r>
      <w:r w:rsidR="00693FBA">
        <w:rPr>
          <w:rFonts w:eastAsiaTheme="majorEastAsia"/>
        </w:rPr>
        <w:t>Plug-and-Play</w:t>
      </w:r>
      <w:r w:rsidR="00693FBA">
        <w:rPr>
          <w:rFonts w:eastAsiaTheme="majorEastAsia" w:hint="cs"/>
          <w:rtl/>
        </w:rPr>
        <w:t xml:space="preserve"> באופן מלא.</w:t>
      </w:r>
    </w:p>
    <w:p w:rsidR="00BA02C9" w:rsidRDefault="00BA02C9" w:rsidP="009F66F8">
      <w:pPr>
        <w:jc w:val="both"/>
        <w:rPr>
          <w:rFonts w:eastAsiaTheme="majorEastAsia"/>
          <w:rtl/>
        </w:rPr>
      </w:pPr>
      <w:r>
        <w:rPr>
          <w:rFonts w:eastAsiaTheme="majorEastAsia" w:hint="cs"/>
          <w:rtl/>
        </w:rPr>
        <w:t>ה-</w:t>
      </w:r>
      <w:r>
        <w:rPr>
          <w:rFonts w:eastAsiaTheme="majorEastAsia"/>
        </w:rPr>
        <w:t>Tradeoff</w:t>
      </w:r>
      <w:r>
        <w:rPr>
          <w:rFonts w:eastAsiaTheme="majorEastAsia" w:hint="cs"/>
          <w:rtl/>
        </w:rPr>
        <w:t xml:space="preserve"> בגישה זו הוא שהמימוש הופך למסובך מאוד. עוצמת החישוב הנדרשת זניחה  יחסית ולכן לא נתחשב בה כגורם בעייתי.</w:t>
      </w:r>
    </w:p>
    <w:p w:rsidR="00217898" w:rsidRPr="00D36DDD" w:rsidRDefault="00F54406" w:rsidP="009F66F8">
      <w:pPr>
        <w:pStyle w:val="2"/>
        <w:jc w:val="both"/>
        <w:rPr>
          <w:sz w:val="32"/>
          <w:szCs w:val="32"/>
          <w:rtl/>
        </w:rPr>
      </w:pPr>
      <w:r w:rsidRPr="00D36DDD">
        <w:rPr>
          <w:rFonts w:hint="cs"/>
          <w:sz w:val="32"/>
          <w:szCs w:val="32"/>
          <w:rtl/>
        </w:rPr>
        <w:t xml:space="preserve">הממשק מול </w:t>
      </w:r>
      <w:r w:rsidR="00217898" w:rsidRPr="00D36DDD">
        <w:rPr>
          <w:rFonts w:hint="cs"/>
          <w:sz w:val="32"/>
          <w:szCs w:val="32"/>
          <w:rtl/>
        </w:rPr>
        <w:t>-</w:t>
      </w:r>
      <w:r w:rsidR="00217898" w:rsidRPr="00D36DDD">
        <w:rPr>
          <w:sz w:val="32"/>
          <w:szCs w:val="32"/>
        </w:rPr>
        <w:t>ZooKeeper</w:t>
      </w:r>
    </w:p>
    <w:p w:rsidR="00217898" w:rsidRPr="00D36DDD" w:rsidRDefault="001E1E2B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בכדי לזהות שינויים במערכת באופן קונסיסטנטי דרוש מנגנון קונצנזוס עם יכולת </w:t>
      </w:r>
      <w:r w:rsidRPr="00D36DDD">
        <w:rPr>
          <w:sz w:val="24"/>
        </w:rPr>
        <w:t>MEMBERSHIP</w:t>
      </w:r>
      <w:r w:rsidRPr="00D36DDD">
        <w:rPr>
          <w:rFonts w:hint="cs"/>
          <w:sz w:val="24"/>
          <w:rtl/>
        </w:rPr>
        <w:t>. בתרגיל השתמשנו ב-</w:t>
      </w:r>
      <w:r w:rsidRPr="00D36DDD">
        <w:rPr>
          <w:sz w:val="24"/>
        </w:rPr>
        <w:t>ZooKeeper</w:t>
      </w:r>
      <w:r w:rsidRPr="00D36DDD">
        <w:rPr>
          <w:rFonts w:hint="cs"/>
          <w:sz w:val="24"/>
          <w:rtl/>
        </w:rPr>
        <w:t xml:space="preserve"> למטרה זו שכן ה</w:t>
      </w:r>
      <w:r w:rsidR="0048547A" w:rsidRPr="00D36DDD">
        <w:rPr>
          <w:rFonts w:hint="cs"/>
          <w:sz w:val="24"/>
          <w:rtl/>
        </w:rPr>
        <w:t>מערכת מספקת ספריה מונחת אירועים וכן בנינו תשתית לניהול עץ לוקאלי המתעדכן בשינויים (</w:t>
      </w:r>
      <w:r w:rsidR="0048547A" w:rsidRPr="00D36DDD">
        <w:rPr>
          <w:sz w:val="24"/>
        </w:rPr>
        <w:t>Diff Merging</w:t>
      </w:r>
      <w:r w:rsidR="0048547A" w:rsidRPr="00D36DDD">
        <w:rPr>
          <w:rFonts w:hint="cs"/>
          <w:sz w:val="24"/>
          <w:rtl/>
        </w:rPr>
        <w:t>)</w:t>
      </w:r>
      <w:r w:rsidR="00AB60A6" w:rsidRPr="00D36DDD">
        <w:rPr>
          <w:rFonts w:hint="cs"/>
          <w:sz w:val="24"/>
          <w:rtl/>
        </w:rPr>
        <w:t xml:space="preserve"> שמנוהלת ע"י מנגנון הרפליקציה.</w:t>
      </w:r>
    </w:p>
    <w:p w:rsidR="00EF5C41" w:rsidRPr="00D36DDD" w:rsidRDefault="00C61A95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המערכת מתוכננת כך שהיא מפרידה בין המידע הלוגי (מוכרן) לבית היחידה החישובית המריצה אותו (מכונה). באופן זה ניתן לבצע העברה יעילה של יחידות לוגיות בין מכונות שונות ולבצע </w:t>
      </w:r>
      <w:r w:rsidR="004400F4">
        <w:rPr>
          <w:rFonts w:hint="cs"/>
          <w:sz w:val="24"/>
          <w:rtl/>
        </w:rPr>
        <w:t>ניטור</w:t>
      </w:r>
      <w:r w:rsidRPr="00D36DDD">
        <w:rPr>
          <w:rFonts w:hint="cs"/>
          <w:sz w:val="24"/>
          <w:rtl/>
        </w:rPr>
        <w:t xml:space="preserve"> נפילות ובחירת </w:t>
      </w:r>
      <w:r w:rsidRPr="00D36DDD">
        <w:rPr>
          <w:sz w:val="24"/>
        </w:rPr>
        <w:t>Delegate</w:t>
      </w:r>
      <w:r w:rsidRPr="00D36DDD">
        <w:rPr>
          <w:rFonts w:hint="cs"/>
          <w:sz w:val="24"/>
          <w:rtl/>
        </w:rPr>
        <w:t>.</w:t>
      </w:r>
    </w:p>
    <w:p w:rsidR="00EF5C41" w:rsidRPr="00D36DDD" w:rsidRDefault="00EF5C41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להלן תרשים המציג את היררכית העץ:</w:t>
      </w:r>
    </w:p>
    <w:p w:rsidR="001E1E2B" w:rsidRPr="00D36DDD" w:rsidRDefault="00151B77" w:rsidP="009F66F8">
      <w:pPr>
        <w:jc w:val="both"/>
        <w:rPr>
          <w:sz w:val="24"/>
          <w:rtl/>
        </w:rPr>
      </w:pPr>
      <w:r w:rsidRPr="00D36DDD">
        <w:rPr>
          <w:sz w:val="24"/>
        </w:rPr>
        <w:object w:dxaOrig="10260" w:dyaOrig="8086">
          <v:shape id="_x0000_i1026" type="#_x0000_t75" style="width:415pt;height:327.4pt" o:ole="">
            <v:imagedata r:id="rId8" o:title=""/>
          </v:shape>
          <o:OLEObject Type="Embed" ProgID="Visio.Drawing.15" ShapeID="_x0000_i1026" DrawAspect="Content" ObjectID="_1450462785" r:id="rId9"/>
        </w:object>
      </w:r>
    </w:p>
    <w:p w:rsidR="00E70779" w:rsidRPr="00D36DDD" w:rsidRDefault="00E70779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הצמתים הצהובים הם צמתים שכל ישות ב-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 מכירה (בהתאמה ל-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 בו היא נמצאת).</w:t>
      </w:r>
    </w:p>
    <w:p w:rsidR="00EF5C41" w:rsidRPr="00D36DDD" w:rsidRDefault="00DE72E1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lastRenderedPageBreak/>
        <w:t xml:space="preserve">עבור כל </w:t>
      </w:r>
      <w:r w:rsidRPr="00D36DDD">
        <w:rPr>
          <w:sz w:val="24"/>
        </w:rPr>
        <w:t xml:space="preserve">Alliance </w:t>
      </w:r>
      <w:r w:rsidRPr="00D36DDD">
        <w:rPr>
          <w:rFonts w:hint="cs"/>
          <w:sz w:val="24"/>
          <w:rtl/>
        </w:rPr>
        <w:t xml:space="preserve"> קיים תת-עץ תחת שורש עץ ה </w:t>
      </w:r>
      <w:r w:rsidRPr="00D36DDD">
        <w:rPr>
          <w:sz w:val="24"/>
        </w:rPr>
        <w:t>ZooKeeper</w:t>
      </w:r>
      <w:r w:rsidRPr="00D36DDD">
        <w:rPr>
          <w:rFonts w:hint="cs"/>
          <w:sz w:val="24"/>
          <w:rtl/>
        </w:rPr>
        <w:t>, (מעתה עץ ה-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). </w:t>
      </w:r>
      <w:r w:rsidR="007E7121" w:rsidRPr="00D36DDD">
        <w:rPr>
          <w:rFonts w:hint="cs"/>
          <w:sz w:val="24"/>
          <w:rtl/>
        </w:rPr>
        <w:t xml:space="preserve">תחת עץ זה רשומים </w:t>
      </w:r>
      <w:r w:rsidR="00A441DE" w:rsidRPr="00D36DDD">
        <w:rPr>
          <w:rFonts w:hint="cs"/>
          <w:sz w:val="24"/>
          <w:rtl/>
        </w:rPr>
        <w:t>כל המכונות והמוכרנים אותם ה-</w:t>
      </w:r>
      <w:r w:rsidR="00A441DE" w:rsidRPr="00D36DDD">
        <w:rPr>
          <w:sz w:val="24"/>
        </w:rPr>
        <w:t>Alliance</w:t>
      </w:r>
      <w:r w:rsidR="00A441DE" w:rsidRPr="00D36DDD">
        <w:rPr>
          <w:rFonts w:hint="cs"/>
          <w:sz w:val="24"/>
          <w:rtl/>
        </w:rPr>
        <w:t>.</w:t>
      </w:r>
    </w:p>
    <w:p w:rsidR="005A7BDB" w:rsidRPr="00D36DDD" w:rsidRDefault="005A7BDB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עבור כל מכונה שמצטרפת למערכת יוצרים עלה בענף המכונות (</w:t>
      </w:r>
      <w:r w:rsidRPr="00D36DDD">
        <w:rPr>
          <w:sz w:val="24"/>
        </w:rPr>
        <w:t>alliance/machines/</w:t>
      </w:r>
      <w:r w:rsidRPr="00D36DDD">
        <w:rPr>
          <w:rFonts w:hint="cs"/>
          <w:sz w:val="24"/>
          <w:rtl/>
        </w:rPr>
        <w:t xml:space="preserve">) מסוג </w:t>
      </w:r>
      <w:r w:rsidRPr="00D36DDD">
        <w:rPr>
          <w:sz w:val="24"/>
        </w:rPr>
        <w:t>ephemeral</w:t>
      </w:r>
      <w:r w:rsidRPr="00D36DDD">
        <w:rPr>
          <w:rFonts w:hint="cs"/>
          <w:sz w:val="24"/>
          <w:rtl/>
        </w:rPr>
        <w:t xml:space="preserve"> כך שכל מי שנרשם לאירועי עדכונים על ענף זה יקבל אירוע עדכון במידה ומכונה הרשומה בענף זה כשלה</w:t>
      </w:r>
      <w:r w:rsidR="00660647" w:rsidRPr="00D36DDD">
        <w:rPr>
          <w:rFonts w:hint="cs"/>
          <w:sz w:val="24"/>
          <w:rtl/>
        </w:rPr>
        <w:t xml:space="preserve"> כמו כן, אם לא קיים ענף עבור המוכרן </w:t>
      </w:r>
      <w:r w:rsidR="00C21F15" w:rsidRPr="00D36DDD">
        <w:rPr>
          <w:rFonts w:hint="cs"/>
          <w:sz w:val="24"/>
          <w:rtl/>
        </w:rPr>
        <w:t>אתו</w:t>
      </w:r>
      <w:r w:rsidR="00660647" w:rsidRPr="00D36DDD">
        <w:rPr>
          <w:rFonts w:hint="cs"/>
          <w:sz w:val="24"/>
          <w:rtl/>
        </w:rPr>
        <w:t xml:space="preserve"> היא עלתה היא יוצרת עבורו ענף ורושמת עצמה כבן מסוג </w:t>
      </w:r>
      <w:r w:rsidR="00660647" w:rsidRPr="00D36DDD">
        <w:rPr>
          <w:rFonts w:hint="cs"/>
          <w:sz w:val="24"/>
        </w:rPr>
        <w:t>PRIMARY</w:t>
      </w:r>
      <w:r w:rsidR="00660647" w:rsidRPr="00D36DDD">
        <w:rPr>
          <w:rFonts w:hint="cs"/>
          <w:sz w:val="24"/>
          <w:rtl/>
        </w:rPr>
        <w:t xml:space="preserve"> שלו</w:t>
      </w:r>
      <w:r w:rsidRPr="00D36DDD">
        <w:rPr>
          <w:rFonts w:hint="cs"/>
          <w:sz w:val="24"/>
          <w:rtl/>
        </w:rPr>
        <w:t>.</w:t>
      </w:r>
    </w:p>
    <w:p w:rsidR="000E42DB" w:rsidRPr="00D36DDD" w:rsidRDefault="000E42DB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לכל מוכרן </w:t>
      </w:r>
      <w:r w:rsidR="007C4051" w:rsidRPr="00D36DDD">
        <w:rPr>
          <w:rFonts w:hint="cs"/>
          <w:sz w:val="24"/>
          <w:rtl/>
        </w:rPr>
        <w:t xml:space="preserve">המצטרף למערכת </w:t>
      </w:r>
      <w:r w:rsidRPr="00D36DDD">
        <w:rPr>
          <w:rFonts w:hint="cs"/>
          <w:sz w:val="24"/>
          <w:rtl/>
        </w:rPr>
        <w:t>יש לכל היותר 2 בנים המסמלים את המכונות שמחזיקות את המו</w:t>
      </w:r>
      <w:r w:rsidR="005A7BDB" w:rsidRPr="00D36DDD">
        <w:rPr>
          <w:rFonts w:hint="cs"/>
          <w:sz w:val="24"/>
          <w:rtl/>
        </w:rPr>
        <w:t xml:space="preserve">כרן הזה (אחת כגיבוי ואחת ראשית). בנים אלו הם מסוג </w:t>
      </w:r>
      <w:r w:rsidR="005A7BDB" w:rsidRPr="00D36DDD">
        <w:rPr>
          <w:sz w:val="24"/>
        </w:rPr>
        <w:t>Ephemeral</w:t>
      </w:r>
      <w:r w:rsidR="007C4051" w:rsidRPr="00D36DDD">
        <w:rPr>
          <w:rFonts w:hint="cs"/>
          <w:sz w:val="24"/>
          <w:rtl/>
        </w:rPr>
        <w:t xml:space="preserve"> כך שבעת כשל הוא </w:t>
      </w:r>
      <w:r w:rsidR="00B12B49" w:rsidRPr="00D36DDD">
        <w:rPr>
          <w:rFonts w:hint="cs"/>
          <w:sz w:val="24"/>
          <w:rtl/>
        </w:rPr>
        <w:t>ימחק</w:t>
      </w:r>
      <w:r w:rsidR="007C4051" w:rsidRPr="00D36DDD">
        <w:rPr>
          <w:rFonts w:hint="cs"/>
          <w:sz w:val="24"/>
          <w:rtl/>
        </w:rPr>
        <w:t xml:space="preserve"> מ</w:t>
      </w:r>
      <w:r w:rsidR="00B12B49" w:rsidRPr="00D36DDD">
        <w:rPr>
          <w:rFonts w:hint="cs"/>
          <w:sz w:val="24"/>
          <w:rtl/>
        </w:rPr>
        <w:t xml:space="preserve">המוכרן </w:t>
      </w:r>
      <w:r w:rsidR="007C4051" w:rsidRPr="00D36DDD">
        <w:rPr>
          <w:rFonts w:hint="cs"/>
          <w:sz w:val="24"/>
          <w:rtl/>
        </w:rPr>
        <w:t>וה-</w:t>
      </w:r>
      <w:r w:rsidR="007C4051" w:rsidRPr="00D36DDD">
        <w:rPr>
          <w:sz w:val="24"/>
        </w:rPr>
        <w:t>Delegate</w:t>
      </w:r>
      <w:r w:rsidR="007C4051" w:rsidRPr="00D36DDD">
        <w:rPr>
          <w:rFonts w:hint="cs"/>
          <w:sz w:val="24"/>
          <w:rtl/>
        </w:rPr>
        <w:t xml:space="preserve"> של ה-</w:t>
      </w:r>
      <w:r w:rsidR="007C4051" w:rsidRPr="00D36DDD">
        <w:rPr>
          <w:sz w:val="24"/>
        </w:rPr>
        <w:t>Alliance</w:t>
      </w:r>
      <w:r w:rsidR="007C4051" w:rsidRPr="00D36DDD">
        <w:rPr>
          <w:rFonts w:hint="cs"/>
          <w:sz w:val="24"/>
          <w:rtl/>
        </w:rPr>
        <w:t xml:space="preserve"> לא יראה אותו יותר ו</w:t>
      </w:r>
      <w:r w:rsidR="004B7B2A" w:rsidRPr="00D36DDD">
        <w:rPr>
          <w:rFonts w:hint="cs"/>
          <w:sz w:val="24"/>
          <w:rtl/>
        </w:rPr>
        <w:t xml:space="preserve">לכן </w:t>
      </w:r>
      <w:r w:rsidR="007C4051" w:rsidRPr="00D36DDD">
        <w:rPr>
          <w:rFonts w:hint="cs"/>
          <w:sz w:val="24"/>
          <w:rtl/>
        </w:rPr>
        <w:t>ייגש ישירות לשרת חי המחזיק העתק שלו.</w:t>
      </w:r>
    </w:p>
    <w:p w:rsidR="005C2045" w:rsidRPr="00D36DDD" w:rsidRDefault="001B7CBA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כל עלה בענף המכונות מחזיק זוג רשימות המתארות את המוכרנים שהוא "מחזיק" (יכ</w:t>
      </w:r>
      <w:r w:rsidR="008F53D2">
        <w:rPr>
          <w:rFonts w:hint="cs"/>
          <w:sz w:val="24"/>
          <w:rtl/>
        </w:rPr>
        <w:t>ו</w:t>
      </w:r>
      <w:r w:rsidRPr="00D36DDD">
        <w:rPr>
          <w:rFonts w:hint="cs"/>
          <w:sz w:val="24"/>
          <w:rtl/>
        </w:rPr>
        <w:t>ל לתת שרות עבורם), רשימה אחת עבור המוכרנים שהוא משרת כרגע באופן פעיל (ה-</w:t>
      </w:r>
      <w:r w:rsidRPr="00D36DDD">
        <w:rPr>
          <w:sz w:val="24"/>
        </w:rPr>
        <w:t>delegate</w:t>
      </w:r>
      <w:r w:rsidRPr="00D36DDD">
        <w:rPr>
          <w:rFonts w:hint="cs"/>
          <w:sz w:val="24"/>
          <w:rtl/>
        </w:rPr>
        <w:t xml:space="preserve"> במערכת ניגש אליו עבור שאילתות) ורשימה נוספת עבור מוכרנים שהוא מחזיק כגיבוי (במידה ולמוכרן לא קיימת מכונה המוגדרת כראשית יש לגשת למכונת הגיבוי כדי לקבל שירות).</w:t>
      </w:r>
    </w:p>
    <w:p w:rsidR="00C77D2C" w:rsidRPr="00D36DDD" w:rsidRDefault="005C2045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להלן תיאור המידע המוחזק ע"י עלים בענף המכונות</w:t>
      </w:r>
    </w:p>
    <w:p w:rsidR="005C2045" w:rsidRPr="00D36DDD" w:rsidRDefault="005C2045" w:rsidP="009F66F8">
      <w:pPr>
        <w:jc w:val="both"/>
        <w:rPr>
          <w:sz w:val="24"/>
          <w:rtl/>
        </w:rPr>
      </w:pPr>
      <w:r w:rsidRPr="00D36DDD">
        <w:rPr>
          <w:sz w:val="24"/>
        </w:rPr>
        <w:object w:dxaOrig="9811" w:dyaOrig="3705">
          <v:shape id="_x0000_i1027" type="#_x0000_t75" style="width:415pt;height:156.25pt" o:ole="">
            <v:imagedata r:id="rId10" o:title=""/>
          </v:shape>
          <o:OLEObject Type="Embed" ProgID="Visio.Drawing.15" ShapeID="_x0000_i1027" DrawAspect="Content" ObjectID="_1450462786" r:id="rId11"/>
        </w:object>
      </w:r>
    </w:p>
    <w:p w:rsidR="005C2045" w:rsidRPr="00D36DDD" w:rsidRDefault="005C2045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להלן תיאור המידע המוחזק ע"י עלים של מוכרן בענף המוכרנים</w:t>
      </w:r>
    </w:p>
    <w:p w:rsidR="005C2045" w:rsidRPr="00D36DDD" w:rsidRDefault="00971D73" w:rsidP="009F66F8">
      <w:pPr>
        <w:jc w:val="both"/>
        <w:rPr>
          <w:sz w:val="24"/>
          <w:rtl/>
        </w:rPr>
      </w:pPr>
      <w:r w:rsidRPr="00D36DDD">
        <w:rPr>
          <w:sz w:val="24"/>
        </w:rPr>
        <w:object w:dxaOrig="10141" w:dyaOrig="3661">
          <v:shape id="_x0000_i1028" type="#_x0000_t75" style="width:415pt;height:150.1pt" o:ole="">
            <v:imagedata r:id="rId12" o:title=""/>
          </v:shape>
          <o:OLEObject Type="Embed" ProgID="Visio.Drawing.15" ShapeID="_x0000_i1028" DrawAspect="Content" ObjectID="_1450462787" r:id="rId13"/>
        </w:object>
      </w:r>
    </w:p>
    <w:p w:rsidR="005C2045" w:rsidRPr="00D36DDD" w:rsidRDefault="005C2045" w:rsidP="009F66F8">
      <w:pPr>
        <w:jc w:val="both"/>
        <w:rPr>
          <w:sz w:val="24"/>
          <w:rtl/>
        </w:rPr>
      </w:pPr>
    </w:p>
    <w:p w:rsidR="00691B60" w:rsidRDefault="00691B60" w:rsidP="009F66F8">
      <w:pPr>
        <w:jc w:val="both"/>
        <w:rPr>
          <w:rFonts w:asciiTheme="majorHAnsi" w:eastAsiaTheme="majorEastAsia" w:hAnsiTheme="majorHAnsi" w:cstheme="majorBidi"/>
          <w:color w:val="A65E12" w:themeColor="accent2" w:themeShade="BF"/>
          <w:sz w:val="32"/>
          <w:szCs w:val="32"/>
          <w:rtl/>
        </w:rPr>
      </w:pPr>
      <w:r>
        <w:rPr>
          <w:sz w:val="32"/>
          <w:szCs w:val="32"/>
          <w:rtl/>
        </w:rPr>
        <w:br w:type="page"/>
      </w:r>
    </w:p>
    <w:p w:rsidR="008A772E" w:rsidRDefault="008A772E" w:rsidP="009F66F8">
      <w:pPr>
        <w:pStyle w:val="2"/>
        <w:jc w:val="both"/>
        <w:rPr>
          <w:sz w:val="32"/>
          <w:szCs w:val="32"/>
          <w:rtl/>
        </w:rPr>
      </w:pPr>
      <w:r>
        <w:rPr>
          <w:rFonts w:hint="cs"/>
          <w:sz w:val="32"/>
          <w:szCs w:val="32"/>
          <w:rtl/>
        </w:rPr>
        <w:lastRenderedPageBreak/>
        <w:t>טיפול באירועים</w:t>
      </w:r>
    </w:p>
    <w:p w:rsidR="00882D26" w:rsidRDefault="00882D26" w:rsidP="009F66F8">
      <w:pPr>
        <w:jc w:val="both"/>
        <w:rPr>
          <w:rtl/>
        </w:rPr>
      </w:pPr>
      <w:r>
        <w:rPr>
          <w:rFonts w:hint="cs"/>
          <w:rtl/>
        </w:rPr>
        <w:t>כאשר מכונה חדשה מצטרפת או עוזבת (או נופלת...) המערכת מקבלת גירוי מה-</w:t>
      </w:r>
      <w:r>
        <w:t>ZooKeeper</w:t>
      </w:r>
      <w:r>
        <w:rPr>
          <w:rFonts w:hint="cs"/>
          <w:rtl/>
        </w:rPr>
        <w:t>. הגירוי גורם להפעלת פונקציית ה-</w:t>
      </w:r>
      <w:r>
        <w:t>Callback</w:t>
      </w:r>
      <w:r>
        <w:rPr>
          <w:rFonts w:hint="cs"/>
          <w:rtl/>
        </w:rPr>
        <w:t xml:space="preserve"> אשר בוחנת את השינוי שגרם לגירוי מול תמונת הקבוצה הלוקאלית ובוחר להפעיל את הפעולה המתאימה לשינוי, קרי, הצטרפות מכונה או עזיבת מכונה.</w:t>
      </w:r>
    </w:p>
    <w:p w:rsidR="00882D26" w:rsidRDefault="00882D26" w:rsidP="009F66F8">
      <w:pPr>
        <w:jc w:val="both"/>
        <w:rPr>
          <w:rtl/>
        </w:rPr>
      </w:pPr>
      <w:r>
        <w:rPr>
          <w:rFonts w:hint="cs"/>
          <w:rtl/>
        </w:rPr>
        <w:t xml:space="preserve">בשני המקרים המערכת מעדכנת את העץ הלוקאלי של הקבוצה וקוראת לאלגוריתם הבקרה המתאים בעזרת </w:t>
      </w:r>
      <w:r>
        <w:t>Callback</w:t>
      </w:r>
      <w:r>
        <w:rPr>
          <w:rFonts w:hint="cs"/>
          <w:rtl/>
        </w:rPr>
        <w:t>. המערכת מעבירה ל-</w:t>
      </w:r>
      <w:r>
        <w:t>Callback</w:t>
      </w:r>
      <w:r>
        <w:rPr>
          <w:rFonts w:hint="cs"/>
          <w:rtl/>
        </w:rPr>
        <w:t xml:space="preserve"> את מצב הקבוצה הנוכחי (</w:t>
      </w:r>
      <w:r>
        <w:t>Snapshot</w:t>
      </w:r>
      <w:r>
        <w:rPr>
          <w:rFonts w:hint="cs"/>
          <w:rtl/>
        </w:rPr>
        <w:t>) וכן את המכונה שגרמה לשינוי.</w:t>
      </w:r>
      <w:r w:rsidR="00E5602C">
        <w:rPr>
          <w:rFonts w:hint="cs"/>
          <w:rtl/>
        </w:rPr>
        <w:t xml:space="preserve"> </w:t>
      </w:r>
    </w:p>
    <w:p w:rsidR="00E5602C" w:rsidRPr="00E5602C" w:rsidRDefault="00E5602C" w:rsidP="009F66F8">
      <w:pPr>
        <w:jc w:val="both"/>
        <w:rPr>
          <w:rtl/>
        </w:rPr>
      </w:pPr>
      <w:r>
        <w:rPr>
          <w:rFonts w:hint="cs"/>
          <w:rtl/>
        </w:rPr>
        <w:t>בהפעלת האלגוריתם, הוא נכנס ל-</w:t>
      </w:r>
      <w:r>
        <w:t>Barrier</w:t>
      </w:r>
      <w:r>
        <w:rPr>
          <w:rFonts w:hint="cs"/>
          <w:rtl/>
        </w:rPr>
        <w:t xml:space="preserve"> של ה-</w:t>
      </w:r>
      <w:r>
        <w:t>Alliance</w:t>
      </w:r>
      <w:r>
        <w:rPr>
          <w:rFonts w:hint="cs"/>
          <w:rtl/>
        </w:rPr>
        <w:t xml:space="preserve"> ומובטח לנו שכל המכונות יגיעו אליו מהר מאחר וה-</w:t>
      </w:r>
      <w:r>
        <w:t>ZooKeeper</w:t>
      </w:r>
      <w:r>
        <w:rPr>
          <w:rFonts w:hint="cs"/>
          <w:rtl/>
        </w:rPr>
        <w:t xml:space="preserve"> דואג לקונצנזוס.</w:t>
      </w:r>
    </w:p>
    <w:p w:rsidR="00AE10CD" w:rsidRDefault="00882D26" w:rsidP="009F66F8">
      <w:pPr>
        <w:jc w:val="both"/>
        <w:rPr>
          <w:rtl/>
        </w:rPr>
      </w:pPr>
      <w:r>
        <w:rPr>
          <w:rFonts w:hint="cs"/>
          <w:rtl/>
        </w:rPr>
        <w:t>האלגוריתם מסדר מחדש את ה-</w:t>
      </w:r>
      <w:r>
        <w:t>Snapshot</w:t>
      </w:r>
      <w:r>
        <w:rPr>
          <w:rFonts w:hint="cs"/>
          <w:rtl/>
        </w:rPr>
        <w:t xml:space="preserve"> ובהתאם לסידור מבקש את המוכרנים הדרושים לו מהמכונות המחזיקות אותן כרגע (ה-</w:t>
      </w:r>
      <w:r>
        <w:t>Snapshot</w:t>
      </w:r>
      <w:r>
        <w:rPr>
          <w:rFonts w:hint="cs"/>
          <w:rtl/>
        </w:rPr>
        <w:t xml:space="preserve"> הישן). נשים לב שעד כה אף מכונה לא מחקה את המוכרנים אותה היא מחזיקה ולכן המערכת יכולה עדיין לתת שרות לבקשות נכנסות</w:t>
      </w:r>
      <w:r w:rsidR="00147FE3">
        <w:rPr>
          <w:rFonts w:hint="cs"/>
          <w:rtl/>
        </w:rPr>
        <w:t>, כמו כן המערכת מבצעת שיבוץ אופטימלי כדי למזער את כמות הבקשות הנשלחות.</w:t>
      </w:r>
    </w:p>
    <w:p w:rsidR="00891CBC" w:rsidRDefault="00891CBC" w:rsidP="009F66F8">
      <w:pPr>
        <w:jc w:val="both"/>
        <w:rPr>
          <w:rtl/>
        </w:rPr>
      </w:pPr>
      <w:r>
        <w:rPr>
          <w:rFonts w:hint="cs"/>
          <w:rtl/>
        </w:rPr>
        <w:t>כאשר האלגוריתם מסיים את תהליך הבקשות הוא יוצא מה-</w:t>
      </w:r>
      <w:r>
        <w:t>Barrier</w:t>
      </w:r>
      <w:r>
        <w:rPr>
          <w:rFonts w:hint="cs"/>
          <w:rtl/>
        </w:rPr>
        <w:t xml:space="preserve"> (כלומר ממתין שכל המכונות האחרות יסיימו פאזה זו), מובטח לנו שכל המכונות יגיעו לנקודה זו מאחר והאלגוריתם שרץ הינו דטרמיניסטי ומתכנס. ביציאה מה-</w:t>
      </w:r>
      <w:r>
        <w:t>Barrier</w:t>
      </w:r>
      <w:r>
        <w:rPr>
          <w:rFonts w:hint="cs"/>
          <w:rtl/>
        </w:rPr>
        <w:t xml:space="preserve"> ה-</w:t>
      </w:r>
      <w:r>
        <w:t>Callback</w:t>
      </w:r>
      <w:r>
        <w:rPr>
          <w:rFonts w:hint="cs"/>
          <w:rtl/>
        </w:rPr>
        <w:t xml:space="preserve"> שהריץ את האלגוריתם המתאים מעביר למערכת את ה-</w:t>
      </w:r>
      <w:r>
        <w:t xml:space="preserve">Snapshot </w:t>
      </w:r>
      <w:r>
        <w:rPr>
          <w:rFonts w:hint="cs"/>
          <w:rtl/>
        </w:rPr>
        <w:t xml:space="preserve"> החדש, המערכת מעדכנת את מצב הקבוצה המקומי ובנוסף מעדכנת ב-</w:t>
      </w:r>
      <w:r>
        <w:t>ZooKeeper</w:t>
      </w:r>
      <w:r>
        <w:rPr>
          <w:rFonts w:hint="cs"/>
          <w:rtl/>
        </w:rPr>
        <w:t xml:space="preserve"> רק את השינויים שנוגעים אליה, דבר אשר חוסך מאתנו נעילות של ענפי מידע ב-</w:t>
      </w:r>
      <w:r>
        <w:t>ZooKeeper</w:t>
      </w:r>
      <w:r w:rsidR="00276A33">
        <w:rPr>
          <w:rFonts w:hint="cs"/>
          <w:rtl/>
        </w:rPr>
        <w:t>. שינויים אלו מתבצעים בפרק זמן קצר מאוד שכן המעבר הוא על משתנה מקומי המחזיק את פרטי הקבוצה והעדכון שנשלח ל-</w:t>
      </w:r>
      <w:r w:rsidR="00276A33">
        <w:t>ZooKeeper</w:t>
      </w:r>
      <w:r w:rsidR="00276A33">
        <w:rPr>
          <w:rFonts w:hint="cs"/>
          <w:rtl/>
        </w:rPr>
        <w:t xml:space="preserve"> מעדכן </w:t>
      </w:r>
      <w:r w:rsidR="00276A33" w:rsidRPr="00276A33">
        <w:rPr>
          <w:rFonts w:hint="cs"/>
          <w:b/>
          <w:bCs/>
          <w:rtl/>
        </w:rPr>
        <w:t>רק</w:t>
      </w:r>
      <w:r w:rsidR="00276A33">
        <w:rPr>
          <w:rFonts w:hint="cs"/>
          <w:b/>
          <w:bCs/>
          <w:rtl/>
        </w:rPr>
        <w:t xml:space="preserve"> </w:t>
      </w:r>
      <w:r w:rsidR="00276A33">
        <w:rPr>
          <w:rFonts w:hint="cs"/>
          <w:rtl/>
        </w:rPr>
        <w:t>את הרשומות של המכונה.</w:t>
      </w:r>
    </w:p>
    <w:p w:rsidR="00276A33" w:rsidRPr="00276A33" w:rsidRDefault="00276A33" w:rsidP="009F66F8">
      <w:pPr>
        <w:jc w:val="both"/>
        <w:rPr>
          <w:rtl/>
        </w:rPr>
      </w:pPr>
      <w:r>
        <w:rPr>
          <w:rFonts w:hint="cs"/>
          <w:rtl/>
        </w:rPr>
        <w:t>מאחר והשינוי מהיר ומתבצע ביציאה מה-</w:t>
      </w:r>
      <w:r>
        <w:t>Barrier</w:t>
      </w:r>
      <w:r>
        <w:rPr>
          <w:rFonts w:hint="cs"/>
          <w:rtl/>
        </w:rPr>
        <w:t xml:space="preserve"> הוא יבוצע באופן כמעט מידי ע"י כל המכונות </w:t>
      </w:r>
      <w:r w:rsidR="00913027">
        <w:rPr>
          <w:rFonts w:hint="cs"/>
          <w:rtl/>
        </w:rPr>
        <w:t xml:space="preserve">יחד </w:t>
      </w:r>
      <w:r>
        <w:rPr>
          <w:rFonts w:hint="cs"/>
          <w:rtl/>
        </w:rPr>
        <w:t>והמעבר ממצב של נפילה (שעדיין ניתן לקבל ב</w:t>
      </w:r>
      <w:r w:rsidR="00ED74E2">
        <w:rPr>
          <w:rFonts w:hint="cs"/>
          <w:rtl/>
        </w:rPr>
        <w:t>ו שרות) למצב מעודכן הינו מידי.</w:t>
      </w:r>
      <w:r w:rsidR="00BE6908">
        <w:rPr>
          <w:rFonts w:hint="cs"/>
          <w:rtl/>
        </w:rPr>
        <w:t xml:space="preserve"> בתום תהליך זה </w:t>
      </w:r>
      <w:r w:rsidR="00A1699A">
        <w:rPr>
          <w:rFonts w:hint="cs"/>
          <w:rtl/>
        </w:rPr>
        <w:t>כל מכונה "זורקת" את המידע שכבר אינו רלוונטי אליה (כזה שהיא אינה אמורה להחזיק) ונרשמת מחדש לקבלת אירועים.</w:t>
      </w:r>
    </w:p>
    <w:p w:rsidR="00295A92" w:rsidRPr="00D36DDD" w:rsidRDefault="00295A92" w:rsidP="009F66F8">
      <w:pPr>
        <w:pStyle w:val="2"/>
        <w:jc w:val="both"/>
        <w:rPr>
          <w:sz w:val="32"/>
          <w:szCs w:val="32"/>
        </w:rPr>
      </w:pPr>
      <w:r w:rsidRPr="00D36DDD">
        <w:rPr>
          <w:rFonts w:hint="cs"/>
          <w:sz w:val="32"/>
          <w:szCs w:val="32"/>
          <w:rtl/>
        </w:rPr>
        <w:t xml:space="preserve">תיאור מודולרי של התכנית </w:t>
      </w:r>
    </w:p>
    <w:p w:rsidR="00295A92" w:rsidRPr="00D36DDD" w:rsidRDefault="00295A92" w:rsidP="009F66F8">
      <w:pPr>
        <w:pStyle w:val="3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>לקוח</w:t>
      </w:r>
    </w:p>
    <w:p w:rsidR="00B338D0" w:rsidRPr="00D36DDD" w:rsidRDefault="00BC5B0E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מאפשר ביצוע שאילתות לטיסות עפ"י מועד יציאה, יעד, מוצא ופרמטר אופציונלי הבוחר את המוכרן אליה יש להפנות את הבק</w:t>
      </w:r>
      <w:r w:rsidR="00882D26">
        <w:rPr>
          <w:rFonts w:hint="cs"/>
          <w:sz w:val="24"/>
          <w:rtl/>
        </w:rPr>
        <w:t>שה. אם הבקשה לא מפנת למכרן מסוי</w:t>
      </w:r>
      <w:r w:rsidRPr="00D36DDD">
        <w:rPr>
          <w:rFonts w:hint="cs"/>
          <w:sz w:val="24"/>
          <w:rtl/>
        </w:rPr>
        <w:t xml:space="preserve">ם היא תשלח לכל המוכרנים ולכל ה </w:t>
      </w:r>
      <w:r w:rsidRPr="00D36DDD">
        <w:rPr>
          <w:sz w:val="24"/>
        </w:rPr>
        <w:t>Alliance</w:t>
      </w:r>
      <w:r w:rsidR="00C95693">
        <w:rPr>
          <w:sz w:val="24"/>
        </w:rPr>
        <w:t>s</w:t>
      </w:r>
      <w:r w:rsidRPr="00D36DDD">
        <w:rPr>
          <w:rFonts w:hint="cs"/>
          <w:sz w:val="24"/>
          <w:rtl/>
        </w:rPr>
        <w:t xml:space="preserve"> הרשומים למערכת החיפוש. </w:t>
      </w:r>
    </w:p>
    <w:p w:rsidR="00BC5B0E" w:rsidRPr="00D36DDD" w:rsidRDefault="00BC5B0E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הלקוח יציג את תוצאות החיפוש </w:t>
      </w:r>
      <w:r w:rsidR="00AF2EF7" w:rsidRPr="00D36DDD">
        <w:rPr>
          <w:rFonts w:hint="cs"/>
          <w:sz w:val="24"/>
          <w:rtl/>
        </w:rPr>
        <w:t>ממוינות</w:t>
      </w:r>
      <w:r w:rsidRPr="00D36DDD">
        <w:rPr>
          <w:rFonts w:hint="cs"/>
          <w:sz w:val="24"/>
          <w:rtl/>
        </w:rPr>
        <w:t xml:space="preserve"> עפ"י מחיר </w:t>
      </w:r>
      <w:r w:rsidR="005D76BE" w:rsidRPr="00D36DDD">
        <w:rPr>
          <w:rFonts w:hint="cs"/>
          <w:sz w:val="24"/>
          <w:rtl/>
        </w:rPr>
        <w:t>שפורט במסמך הדרישות של התרגיל.</w:t>
      </w:r>
    </w:p>
    <w:p w:rsidR="00295A92" w:rsidRPr="00D36DDD" w:rsidRDefault="00295A92" w:rsidP="009F66F8">
      <w:pPr>
        <w:pStyle w:val="3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 xml:space="preserve">שרת </w:t>
      </w:r>
      <w:r w:rsidRPr="00D36DDD">
        <w:rPr>
          <w:sz w:val="28"/>
          <w:szCs w:val="28"/>
        </w:rPr>
        <w:t>FlightSearchServer</w:t>
      </w:r>
    </w:p>
    <w:p w:rsidR="003C36AE" w:rsidRPr="00D36DDD" w:rsidRDefault="00764D22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שרת זה מהווה אגרגטור בקשות של לקוחות ומעביר אותם ל-</w:t>
      </w:r>
      <w:r w:rsidRPr="00D36DDD">
        <w:rPr>
          <w:sz w:val="24"/>
        </w:rPr>
        <w:t>Delegates</w:t>
      </w:r>
      <w:r w:rsidRPr="00D36DDD">
        <w:rPr>
          <w:rFonts w:hint="cs"/>
          <w:sz w:val="24"/>
          <w:rtl/>
        </w:rPr>
        <w:t xml:space="preserve"> הרשומים אצלו. ה-</w:t>
      </w:r>
      <w:r w:rsidRPr="00D36DDD">
        <w:rPr>
          <w:sz w:val="24"/>
        </w:rPr>
        <w:t>Delegates</w:t>
      </w:r>
      <w:r w:rsidRPr="00D36DDD">
        <w:rPr>
          <w:rFonts w:hint="cs"/>
          <w:sz w:val="24"/>
          <w:rtl/>
        </w:rPr>
        <w:t xml:space="preserve"> עונים לו ומחזירים רשימות של טיסות המתאימות לקריטריון והוא מאחד, ממיין ומחזיר את הרשימות ללקוח</w:t>
      </w:r>
      <w:r w:rsidR="00B7222B">
        <w:rPr>
          <w:rFonts w:hint="cs"/>
          <w:sz w:val="24"/>
          <w:rtl/>
        </w:rPr>
        <w:t>.</w:t>
      </w:r>
      <w:r w:rsidRPr="00D36DDD">
        <w:rPr>
          <w:rFonts w:hint="cs"/>
          <w:sz w:val="24"/>
          <w:rtl/>
        </w:rPr>
        <w:t xml:space="preserve"> כאשר </w:t>
      </w:r>
      <w:r w:rsidRPr="00D36DDD">
        <w:rPr>
          <w:sz w:val="24"/>
        </w:rPr>
        <w:t>Delegate</w:t>
      </w:r>
      <w:r w:rsidRPr="00D36DDD">
        <w:rPr>
          <w:rFonts w:hint="cs"/>
          <w:sz w:val="24"/>
          <w:rtl/>
        </w:rPr>
        <w:t xml:space="preserve"> נופל תפקיד ה-</w:t>
      </w:r>
      <w:r w:rsidRPr="00D36DDD">
        <w:rPr>
          <w:sz w:val="24"/>
        </w:rPr>
        <w:t>Delegate</w:t>
      </w:r>
      <w:r w:rsidRPr="00D36DDD">
        <w:rPr>
          <w:rFonts w:hint="cs"/>
          <w:sz w:val="24"/>
          <w:rtl/>
        </w:rPr>
        <w:t xml:space="preserve"> החדש </w:t>
      </w:r>
      <w:r w:rsidR="008D5776" w:rsidRPr="00D36DDD">
        <w:rPr>
          <w:rFonts w:hint="cs"/>
          <w:sz w:val="24"/>
          <w:rtl/>
        </w:rPr>
        <w:t>להירש</w:t>
      </w:r>
      <w:r w:rsidR="008D5776" w:rsidRPr="00D36DDD">
        <w:rPr>
          <w:rFonts w:hint="eastAsia"/>
          <w:sz w:val="24"/>
          <w:rtl/>
        </w:rPr>
        <w:t>ם</w:t>
      </w:r>
      <w:r w:rsidRPr="00D36DDD">
        <w:rPr>
          <w:rFonts w:hint="cs"/>
          <w:sz w:val="24"/>
          <w:rtl/>
        </w:rPr>
        <w:t xml:space="preserve"> מחדש.</w:t>
      </w:r>
      <w:r w:rsidR="008D1932" w:rsidRPr="00D36DDD">
        <w:rPr>
          <w:rFonts w:hint="cs"/>
          <w:sz w:val="24"/>
          <w:rtl/>
        </w:rPr>
        <w:t xml:space="preserve"> </w:t>
      </w:r>
    </w:p>
    <w:p w:rsidR="008D1932" w:rsidRPr="00D36DDD" w:rsidRDefault="008D1932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אם שרת החיפוש פנה ל- 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 בזמן שהמערכת מבצעת פעולת איזון אזי ייתכן כי המערכת תחזיר תשובה לא מלאה (יורחב בהסבר על שרת </w:t>
      </w:r>
      <w:proofErr w:type="spellStart"/>
      <w:r w:rsidRPr="00D36DDD">
        <w:rPr>
          <w:sz w:val="24"/>
        </w:rPr>
        <w:t>AirlineServer</w:t>
      </w:r>
      <w:proofErr w:type="spellEnd"/>
      <w:r w:rsidRPr="00D36DDD">
        <w:rPr>
          <w:rFonts w:hint="cs"/>
          <w:sz w:val="24"/>
          <w:rtl/>
        </w:rPr>
        <w:t>).</w:t>
      </w:r>
    </w:p>
    <w:p w:rsidR="00295A92" w:rsidRPr="00D36DDD" w:rsidRDefault="00295A92" w:rsidP="009F66F8">
      <w:pPr>
        <w:pStyle w:val="3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lastRenderedPageBreak/>
        <w:t xml:space="preserve">שרת </w:t>
      </w:r>
      <w:proofErr w:type="spellStart"/>
      <w:r w:rsidRPr="00D36DDD">
        <w:rPr>
          <w:sz w:val="28"/>
          <w:szCs w:val="28"/>
        </w:rPr>
        <w:t>AirlineServer</w:t>
      </w:r>
      <w:proofErr w:type="spellEnd"/>
    </w:p>
    <w:p w:rsidR="00295A92" w:rsidRPr="00D36DDD" w:rsidRDefault="00872641" w:rsidP="009F66F8">
      <w:pPr>
        <w:pStyle w:val="4"/>
        <w:jc w:val="both"/>
        <w:rPr>
          <w:rtl/>
        </w:rPr>
      </w:pPr>
      <w:r w:rsidRPr="00D36DDD">
        <w:rPr>
          <w:rFonts w:hint="cs"/>
          <w:rtl/>
        </w:rPr>
        <w:t xml:space="preserve">מודול </w:t>
      </w:r>
      <w:proofErr w:type="spellStart"/>
      <w:r w:rsidRPr="00D36DDD">
        <w:rPr>
          <w:rFonts w:hint="cs"/>
        </w:rPr>
        <w:t>T</w:t>
      </w:r>
      <w:r w:rsidRPr="00D36DDD">
        <w:t>reeView</w:t>
      </w:r>
      <w:proofErr w:type="spellEnd"/>
    </w:p>
    <w:p w:rsidR="00872641" w:rsidRPr="00D36DDD" w:rsidRDefault="0056209C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תפקידו של מודול זה הוא לנהל את ה-</w:t>
      </w:r>
      <w:r w:rsidRPr="00D36DDD">
        <w:rPr>
          <w:sz w:val="24"/>
        </w:rPr>
        <w:t>Group Membership View</w:t>
      </w:r>
      <w:r w:rsidRPr="00D36DDD">
        <w:rPr>
          <w:rFonts w:hint="cs"/>
          <w:sz w:val="24"/>
          <w:rtl/>
        </w:rPr>
        <w:t xml:space="preserve"> הלוקאלי </w:t>
      </w:r>
      <w:r w:rsidR="00D91E7F">
        <w:rPr>
          <w:rFonts w:hint="cs"/>
          <w:sz w:val="24"/>
          <w:rtl/>
        </w:rPr>
        <w:t>ו</w:t>
      </w:r>
      <w:r w:rsidRPr="00D36DDD">
        <w:rPr>
          <w:rFonts w:hint="cs"/>
          <w:sz w:val="24"/>
          <w:rtl/>
        </w:rPr>
        <w:t xml:space="preserve">לקרא </w:t>
      </w:r>
      <w:r w:rsidR="009F3AFB" w:rsidRPr="00D36DDD">
        <w:rPr>
          <w:rFonts w:hint="cs"/>
          <w:sz w:val="24"/>
          <w:rtl/>
        </w:rPr>
        <w:t>לפונקציות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</w:rPr>
        <w:t>callback</w:t>
      </w:r>
      <w:r w:rsidRPr="00D36DDD">
        <w:rPr>
          <w:rFonts w:hint="cs"/>
          <w:sz w:val="24"/>
          <w:rtl/>
        </w:rPr>
        <w:t xml:space="preserve"> מתאימות כאשר יש שינוי במערכת (הצטרפות או נפילת מכונה)</w:t>
      </w:r>
      <w:r w:rsidR="00B4491F">
        <w:rPr>
          <w:rFonts w:hint="cs"/>
          <w:sz w:val="24"/>
          <w:rtl/>
        </w:rPr>
        <w:t xml:space="preserve"> ולעדכן את העץ הלוקאלי ואת עץ ה-</w:t>
      </w:r>
      <w:r w:rsidR="00B4491F">
        <w:rPr>
          <w:sz w:val="24"/>
        </w:rPr>
        <w:t>ZooKeeper</w:t>
      </w:r>
      <w:r w:rsidR="00B4491F">
        <w:rPr>
          <w:rFonts w:hint="cs"/>
          <w:sz w:val="24"/>
          <w:rtl/>
        </w:rPr>
        <w:t xml:space="preserve"> באופן סלקטיבי</w:t>
      </w:r>
      <w:r w:rsidRPr="00D36DDD">
        <w:rPr>
          <w:rFonts w:hint="cs"/>
          <w:sz w:val="24"/>
          <w:rtl/>
        </w:rPr>
        <w:t xml:space="preserve">. המודול מורכב ממספר תת מודולים </w:t>
      </w:r>
      <w:r w:rsidR="00B47F39" w:rsidRPr="00D36DDD">
        <w:rPr>
          <w:rFonts w:hint="cs"/>
          <w:sz w:val="24"/>
          <w:rtl/>
        </w:rPr>
        <w:t>בהם ה-</w:t>
      </w:r>
      <w:proofErr w:type="spellStart"/>
      <w:r w:rsidR="00B47F39" w:rsidRPr="00D36DDD">
        <w:rPr>
          <w:sz w:val="24"/>
        </w:rPr>
        <w:t>TreeView</w:t>
      </w:r>
      <w:proofErr w:type="spellEnd"/>
      <w:r w:rsidR="00B47F39" w:rsidRPr="00D36DDD">
        <w:rPr>
          <w:rFonts w:hint="cs"/>
          <w:sz w:val="24"/>
          <w:rtl/>
        </w:rPr>
        <w:t xml:space="preserve"> עצמו שהינו מסד נתונים מקומי המשקף את מצב המערכת ומודול </w:t>
      </w:r>
      <w:proofErr w:type="spellStart"/>
      <w:r w:rsidR="00B47F39" w:rsidRPr="00D36DDD">
        <w:rPr>
          <w:sz w:val="24"/>
        </w:rPr>
        <w:t>AirlineReplicationModule</w:t>
      </w:r>
      <w:proofErr w:type="spellEnd"/>
      <w:r w:rsidR="00B47F39" w:rsidRPr="00D36DDD">
        <w:rPr>
          <w:rFonts w:hint="cs"/>
          <w:sz w:val="24"/>
          <w:rtl/>
        </w:rPr>
        <w:t xml:space="preserve"> </w:t>
      </w:r>
      <w:r w:rsidR="00764D22" w:rsidRPr="00D36DDD">
        <w:rPr>
          <w:rFonts w:hint="cs"/>
          <w:sz w:val="24"/>
          <w:rtl/>
        </w:rPr>
        <w:t xml:space="preserve">שמנהל את החיבור מול שרת ה </w:t>
      </w:r>
      <w:r w:rsidR="00764D22" w:rsidRPr="00D36DDD">
        <w:rPr>
          <w:rFonts w:hint="cs"/>
          <w:sz w:val="24"/>
        </w:rPr>
        <w:t>ZOOKEEPER</w:t>
      </w:r>
      <w:r w:rsidR="00C57E56" w:rsidRPr="00D36DDD">
        <w:rPr>
          <w:rFonts w:hint="cs"/>
          <w:sz w:val="24"/>
          <w:rtl/>
        </w:rPr>
        <w:t>, מאזין לשינויים בענף המכונות של ה-</w:t>
      </w:r>
      <w:r w:rsidR="00C57E56" w:rsidRPr="00D36DDD">
        <w:rPr>
          <w:sz w:val="24"/>
        </w:rPr>
        <w:t>Alliance</w:t>
      </w:r>
      <w:r w:rsidR="00C57E56" w:rsidRPr="00D36DDD">
        <w:rPr>
          <w:rFonts w:hint="cs"/>
          <w:sz w:val="24"/>
          <w:rtl/>
        </w:rPr>
        <w:t xml:space="preserve"> אליו הוא שייך</w:t>
      </w:r>
      <w:r w:rsidR="00764D22" w:rsidRPr="00D36DDD">
        <w:rPr>
          <w:rFonts w:hint="cs"/>
          <w:sz w:val="24"/>
          <w:rtl/>
        </w:rPr>
        <w:t xml:space="preserve"> </w:t>
      </w:r>
      <w:r w:rsidR="009F3AFB" w:rsidRPr="00D36DDD">
        <w:rPr>
          <w:rFonts w:hint="cs"/>
          <w:sz w:val="24"/>
          <w:rtl/>
        </w:rPr>
        <w:t xml:space="preserve">ומבצע פעולות </w:t>
      </w:r>
      <w:r w:rsidR="009F3AFB" w:rsidRPr="00D36DDD">
        <w:rPr>
          <w:sz w:val="24"/>
        </w:rPr>
        <w:t>Merge</w:t>
      </w:r>
      <w:r w:rsidR="009F3AFB" w:rsidRPr="00D36DDD">
        <w:rPr>
          <w:rFonts w:hint="cs"/>
          <w:sz w:val="24"/>
          <w:rtl/>
        </w:rPr>
        <w:t xml:space="preserve"> על ה</w:t>
      </w:r>
      <w:r w:rsidR="00764D22" w:rsidRPr="00D36DDD">
        <w:rPr>
          <w:rFonts w:hint="cs"/>
          <w:sz w:val="24"/>
          <w:rtl/>
        </w:rPr>
        <w:t xml:space="preserve"> </w:t>
      </w:r>
      <w:r w:rsidR="00764D22" w:rsidRPr="00D36DDD">
        <w:rPr>
          <w:rFonts w:hint="cs"/>
          <w:sz w:val="24"/>
        </w:rPr>
        <w:t>TREEVIEW</w:t>
      </w:r>
      <w:r w:rsidR="00764D22" w:rsidRPr="00D36DDD">
        <w:rPr>
          <w:rFonts w:hint="cs"/>
          <w:sz w:val="24"/>
          <w:rtl/>
        </w:rPr>
        <w:t xml:space="preserve"> מאירועים שהוא מקבל</w:t>
      </w:r>
      <w:r w:rsidR="009F3AFB" w:rsidRPr="00D36DDD">
        <w:rPr>
          <w:rFonts w:hint="cs"/>
          <w:sz w:val="24"/>
          <w:rtl/>
        </w:rPr>
        <w:t>, באופן זה ה-</w:t>
      </w:r>
      <w:r w:rsidR="009F3AFB" w:rsidRPr="00D36DDD">
        <w:rPr>
          <w:sz w:val="24"/>
        </w:rPr>
        <w:t>View</w:t>
      </w:r>
      <w:r w:rsidR="009F3AFB" w:rsidRPr="00D36DDD">
        <w:rPr>
          <w:rFonts w:hint="cs"/>
          <w:sz w:val="24"/>
          <w:rtl/>
        </w:rPr>
        <w:t xml:space="preserve"> הלוקאלי תואם תמיד לזה של ה-</w:t>
      </w:r>
      <w:r w:rsidR="009F3AFB" w:rsidRPr="00D36DDD">
        <w:rPr>
          <w:sz w:val="24"/>
        </w:rPr>
        <w:t>ZooKeeper</w:t>
      </w:r>
      <w:r w:rsidR="009F3AFB" w:rsidRPr="00D36DDD">
        <w:rPr>
          <w:rFonts w:hint="cs"/>
          <w:sz w:val="24"/>
          <w:rtl/>
        </w:rPr>
        <w:t>.</w:t>
      </w:r>
    </w:p>
    <w:p w:rsidR="00C57E56" w:rsidRPr="00D36DDD" w:rsidRDefault="00C57E56" w:rsidP="009F66F8">
      <w:pPr>
        <w:jc w:val="both"/>
        <w:rPr>
          <w:sz w:val="24"/>
          <w:rtl/>
        </w:rPr>
      </w:pPr>
      <w:proofErr w:type="spellStart"/>
      <w:r w:rsidRPr="00D36DDD">
        <w:rPr>
          <w:sz w:val="24"/>
        </w:rPr>
        <w:t>AirlineReplication</w:t>
      </w:r>
      <w:proofErr w:type="spellEnd"/>
      <w:r w:rsidR="001028FD" w:rsidRPr="00D36DDD">
        <w:rPr>
          <w:rFonts w:hint="cs"/>
          <w:sz w:val="24"/>
          <w:rtl/>
        </w:rPr>
        <w:t xml:space="preserve"> חושף ממשק אירועים (</w:t>
      </w:r>
      <w:r w:rsidR="001028FD" w:rsidRPr="00D36DDD">
        <w:rPr>
          <w:sz w:val="24"/>
        </w:rPr>
        <w:t>Callbacks</w:t>
      </w:r>
      <w:r w:rsidR="001028FD" w:rsidRPr="00D36DDD">
        <w:rPr>
          <w:rFonts w:hint="cs"/>
          <w:sz w:val="24"/>
          <w:rtl/>
        </w:rPr>
        <w:t>) וממשק פונקציונלי שבעזרתו ניתן ל</w:t>
      </w:r>
      <w:r w:rsidR="00B368B5" w:rsidRPr="00D36DDD">
        <w:rPr>
          <w:rFonts w:hint="cs"/>
          <w:sz w:val="24"/>
          <w:rtl/>
        </w:rPr>
        <w:t>קבל תמונת מצב לוקאלית של ה-</w:t>
      </w:r>
      <w:r w:rsidR="00B368B5" w:rsidRPr="00D36DDD">
        <w:rPr>
          <w:sz w:val="24"/>
        </w:rPr>
        <w:t>Alliance</w:t>
      </w:r>
      <w:r w:rsidR="00B368B5" w:rsidRPr="00D36DDD">
        <w:rPr>
          <w:rFonts w:hint="cs"/>
          <w:sz w:val="24"/>
          <w:rtl/>
        </w:rPr>
        <w:t xml:space="preserve"> ול</w:t>
      </w:r>
      <w:r w:rsidR="001028FD" w:rsidRPr="00D36DDD">
        <w:rPr>
          <w:rFonts w:hint="cs"/>
          <w:sz w:val="24"/>
          <w:rtl/>
        </w:rPr>
        <w:t>השפיע על מצב המערכת ועל כניסות בעץ ה-</w:t>
      </w:r>
      <w:r w:rsidR="001028FD" w:rsidRPr="00D36DDD">
        <w:rPr>
          <w:sz w:val="24"/>
        </w:rPr>
        <w:t>ZooKeeper</w:t>
      </w:r>
      <w:r w:rsidR="001028FD" w:rsidRPr="00D36DDD">
        <w:rPr>
          <w:rFonts w:hint="cs"/>
          <w:sz w:val="24"/>
          <w:rtl/>
        </w:rPr>
        <w:t xml:space="preserve"> </w:t>
      </w:r>
      <w:r w:rsidR="001028FD" w:rsidRPr="00D36DDD">
        <w:rPr>
          <w:rFonts w:hint="cs"/>
          <w:b/>
          <w:bCs/>
          <w:sz w:val="24"/>
          <w:rtl/>
        </w:rPr>
        <w:t>השייכות למכונה שרצה</w:t>
      </w:r>
      <w:r w:rsidR="00964BAF" w:rsidRPr="00D36DDD">
        <w:rPr>
          <w:rFonts w:hint="cs"/>
          <w:sz w:val="24"/>
          <w:rtl/>
        </w:rPr>
        <w:t>, כלומר, מכונה שרצה אינה יכולה להשפיע על מבני נתונים שאינם שייכים באופן מפורש אליה. כשמתבצעת בקשת שינוי למבנה נתונים כזה השינוי יתבצע באופן לוקאלי בלבד ולא יישלח ל-</w:t>
      </w:r>
      <w:r w:rsidR="00964BAF" w:rsidRPr="00D36DDD">
        <w:rPr>
          <w:sz w:val="24"/>
        </w:rPr>
        <w:t>ZooKeeper</w:t>
      </w:r>
      <w:r w:rsidR="00964BAF" w:rsidRPr="00D36DDD">
        <w:rPr>
          <w:rFonts w:hint="cs"/>
          <w:sz w:val="24"/>
          <w:rtl/>
        </w:rPr>
        <w:t>.</w:t>
      </w:r>
    </w:p>
    <w:p w:rsidR="00B368B5" w:rsidRPr="00D36DDD" w:rsidRDefault="00B368B5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מימוש זה מאפשר </w:t>
      </w:r>
      <w:r w:rsidR="004154BD" w:rsidRPr="00D36DDD">
        <w:rPr>
          <w:rFonts w:hint="cs"/>
          <w:sz w:val="24"/>
          <w:rtl/>
        </w:rPr>
        <w:t>להפריד באופן מוחלט את אלגוריתם ה-</w:t>
      </w:r>
      <w:r w:rsidR="004154BD" w:rsidRPr="00D36DDD">
        <w:rPr>
          <w:sz w:val="24"/>
        </w:rPr>
        <w:t xml:space="preserve">Load Balancing </w:t>
      </w:r>
      <w:r w:rsidR="004154BD" w:rsidRPr="00D36DDD">
        <w:rPr>
          <w:rFonts w:hint="cs"/>
          <w:sz w:val="24"/>
          <w:rtl/>
        </w:rPr>
        <w:t xml:space="preserve"> וטיפול בנפילות (שהם בעצם הינו הך מאחר וכשמטפלים בנפילות עושים זאת עם שיקולי עומס).</w:t>
      </w:r>
    </w:p>
    <w:p w:rsidR="008879F7" w:rsidRPr="00D36DDD" w:rsidRDefault="008879F7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כאשר המערכת מתעוררת היא מבצעת אתחול לאובייקט הרפליקציה (</w:t>
      </w:r>
      <w:proofErr w:type="spellStart"/>
      <w:r w:rsidRPr="00D36DDD">
        <w:rPr>
          <w:sz w:val="24"/>
        </w:rPr>
        <w:t>AirlineReplicationModule</w:t>
      </w:r>
      <w:proofErr w:type="spellEnd"/>
      <w:r w:rsidRPr="00D36DDD">
        <w:rPr>
          <w:rFonts w:hint="cs"/>
          <w:sz w:val="24"/>
          <w:rtl/>
        </w:rPr>
        <w:t>)</w:t>
      </w:r>
      <w:r w:rsidR="001A1247" w:rsidRPr="00D36DDD">
        <w:rPr>
          <w:rFonts w:hint="cs"/>
          <w:sz w:val="24"/>
          <w:rtl/>
        </w:rPr>
        <w:t xml:space="preserve">. כאשר אובייקט הרפליקציה מאותחל הוא מבצע </w:t>
      </w:r>
      <w:proofErr w:type="spellStart"/>
      <w:r w:rsidR="001A1247" w:rsidRPr="00D36DDD">
        <w:rPr>
          <w:rFonts w:hint="cs"/>
          <w:sz w:val="24"/>
          <w:rtl/>
        </w:rPr>
        <w:t>אנומרציה</w:t>
      </w:r>
      <w:proofErr w:type="spellEnd"/>
      <w:r w:rsidR="001A1247" w:rsidRPr="00D36DDD">
        <w:rPr>
          <w:rFonts w:hint="cs"/>
          <w:sz w:val="24"/>
          <w:rtl/>
        </w:rPr>
        <w:t xml:space="preserve"> לענפים בעץ הרלוונטיים אליו, מוסיף את המוכרן השייך לו באם לא קיים עבורו ענף, נרשם לאירועי שינוי בעץ ומצטרף בעצמו לענף המכונות והמוכרנים של אותו </w:t>
      </w:r>
      <w:r w:rsidR="001A1247" w:rsidRPr="00D36DDD">
        <w:rPr>
          <w:sz w:val="24"/>
        </w:rPr>
        <w:t>Alliance</w:t>
      </w:r>
      <w:r w:rsidR="001A1247" w:rsidRPr="00D36DDD">
        <w:rPr>
          <w:rFonts w:hint="cs"/>
          <w:sz w:val="24"/>
          <w:rtl/>
        </w:rPr>
        <w:t xml:space="preserve"> אליו הוא שייך.</w:t>
      </w:r>
    </w:p>
    <w:p w:rsidR="001A1247" w:rsidRPr="00D36DDD" w:rsidRDefault="001A1247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הצטרפות זו גוררת אירוע שינוי בעץ, דבר אשר מפעיל את </w:t>
      </w:r>
      <w:r w:rsidR="00955A97" w:rsidRPr="00D36DDD">
        <w:rPr>
          <w:rFonts w:hint="cs"/>
          <w:sz w:val="24"/>
          <w:rtl/>
        </w:rPr>
        <w:t>פונקציי</w:t>
      </w:r>
      <w:r w:rsidR="00955A97" w:rsidRPr="00D36DDD">
        <w:rPr>
          <w:rFonts w:hint="eastAsia"/>
          <w:sz w:val="24"/>
          <w:rtl/>
        </w:rPr>
        <w:t>ת</w:t>
      </w:r>
      <w:r w:rsidRPr="00D36DDD">
        <w:rPr>
          <w:rFonts w:hint="cs"/>
          <w:sz w:val="24"/>
          <w:rtl/>
        </w:rPr>
        <w:t xml:space="preserve"> הטיפול בהצטרפות מכונה חדשה</w:t>
      </w:r>
      <w:r w:rsidR="00AB7279" w:rsidRPr="00D36DDD">
        <w:rPr>
          <w:rFonts w:hint="cs"/>
          <w:sz w:val="24"/>
          <w:rtl/>
        </w:rPr>
        <w:t xml:space="preserve">. </w:t>
      </w:r>
      <w:r w:rsidR="00D6082E" w:rsidRPr="00D36DDD">
        <w:rPr>
          <w:rFonts w:hint="cs"/>
          <w:sz w:val="24"/>
          <w:rtl/>
        </w:rPr>
        <w:t>פונקציי</w:t>
      </w:r>
      <w:r w:rsidR="00D6082E" w:rsidRPr="00D36DDD">
        <w:rPr>
          <w:rFonts w:hint="eastAsia"/>
          <w:sz w:val="24"/>
          <w:rtl/>
        </w:rPr>
        <w:t>ת</w:t>
      </w:r>
      <w:r w:rsidR="00AB7279" w:rsidRPr="00D36DDD">
        <w:rPr>
          <w:rFonts w:hint="cs"/>
          <w:sz w:val="24"/>
          <w:rtl/>
        </w:rPr>
        <w:t xml:space="preserve"> ההצטרפות</w:t>
      </w:r>
      <w:r w:rsidRPr="00D36DDD">
        <w:rPr>
          <w:rFonts w:hint="cs"/>
          <w:sz w:val="24"/>
          <w:rtl/>
        </w:rPr>
        <w:t xml:space="preserve"> בוחנת את השינויים בעץ הלוקאלי, מבצעת עליו </w:t>
      </w:r>
      <w:r w:rsidRPr="00D36DDD">
        <w:rPr>
          <w:sz w:val="24"/>
        </w:rPr>
        <w:t>Diff Merge</w:t>
      </w:r>
      <w:r w:rsidRPr="00D36DDD">
        <w:rPr>
          <w:rFonts w:hint="cs"/>
          <w:sz w:val="24"/>
          <w:rtl/>
        </w:rPr>
        <w:t xml:space="preserve">, קוראת </w:t>
      </w:r>
      <w:r w:rsidR="00AB7279" w:rsidRPr="00D36DDD">
        <w:rPr>
          <w:rFonts w:hint="cs"/>
          <w:sz w:val="24"/>
          <w:rtl/>
        </w:rPr>
        <w:t>לפונקציי</w:t>
      </w:r>
      <w:r w:rsidR="00AB7279" w:rsidRPr="00D36DDD">
        <w:rPr>
          <w:rFonts w:hint="eastAsia"/>
          <w:sz w:val="24"/>
          <w:rtl/>
        </w:rPr>
        <w:t>ת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</w:rPr>
        <w:t>callback</w:t>
      </w:r>
      <w:r w:rsidRPr="00D36DDD">
        <w:rPr>
          <w:rFonts w:hint="cs"/>
          <w:sz w:val="24"/>
          <w:rtl/>
        </w:rPr>
        <w:t xml:space="preserve"> ומעבירה לה </w:t>
      </w:r>
      <w:r w:rsidRPr="00D36DDD">
        <w:rPr>
          <w:sz w:val="24"/>
        </w:rPr>
        <w:t>Snapshot</w:t>
      </w:r>
      <w:r w:rsidRPr="00D36DDD">
        <w:rPr>
          <w:rFonts w:hint="cs"/>
          <w:sz w:val="24"/>
          <w:rtl/>
        </w:rPr>
        <w:t xml:space="preserve"> של המערכת ופרטי המכונה שהצטרפה ובסיום הקריאה היא נרשמת מחדש לשינויים בענף המוכרנים בעץ.</w:t>
      </w:r>
    </w:p>
    <w:p w:rsidR="00AB7279" w:rsidRPr="00D36DDD" w:rsidRDefault="00AB7279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כאשר מכונה נופלת מופעלת </w:t>
      </w:r>
      <w:r w:rsidR="00D6082E" w:rsidRPr="00D36DDD">
        <w:rPr>
          <w:rFonts w:hint="cs"/>
          <w:sz w:val="24"/>
          <w:rtl/>
        </w:rPr>
        <w:t>פונקציי</w:t>
      </w:r>
      <w:r w:rsidR="00D6082E" w:rsidRPr="00D36DDD">
        <w:rPr>
          <w:rFonts w:hint="eastAsia"/>
          <w:sz w:val="24"/>
          <w:rtl/>
        </w:rPr>
        <w:t>ת</w:t>
      </w:r>
      <w:r w:rsidRPr="00D36DDD">
        <w:rPr>
          <w:rFonts w:hint="cs"/>
          <w:sz w:val="24"/>
          <w:rtl/>
        </w:rPr>
        <w:t xml:space="preserve"> העזיבה אשר בוחנת את השינויים בעץ הלוקאלי, מבצעת עליו </w:t>
      </w:r>
      <w:r w:rsidRPr="00D36DDD">
        <w:rPr>
          <w:sz w:val="24"/>
        </w:rPr>
        <w:t>Diff Merge</w:t>
      </w:r>
      <w:r w:rsidRPr="00D36DDD">
        <w:rPr>
          <w:rFonts w:hint="cs"/>
          <w:sz w:val="24"/>
          <w:rtl/>
        </w:rPr>
        <w:t xml:space="preserve">, קוראת </w:t>
      </w:r>
      <w:r w:rsidR="00D6082E" w:rsidRPr="00D36DDD">
        <w:rPr>
          <w:rFonts w:hint="cs"/>
          <w:sz w:val="24"/>
          <w:rtl/>
        </w:rPr>
        <w:t>לפונקציי</w:t>
      </w:r>
      <w:r w:rsidR="00D6082E" w:rsidRPr="00D36DDD">
        <w:rPr>
          <w:rFonts w:hint="eastAsia"/>
          <w:sz w:val="24"/>
          <w:rtl/>
        </w:rPr>
        <w:t>ת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</w:rPr>
        <w:t>callback</w:t>
      </w:r>
      <w:r w:rsidRPr="00D36DDD">
        <w:rPr>
          <w:rFonts w:hint="cs"/>
          <w:sz w:val="24"/>
          <w:rtl/>
        </w:rPr>
        <w:t xml:space="preserve"> ומעבירה לה </w:t>
      </w:r>
      <w:r w:rsidRPr="00D36DDD">
        <w:rPr>
          <w:sz w:val="24"/>
        </w:rPr>
        <w:t>Snapshot</w:t>
      </w:r>
      <w:r w:rsidRPr="00D36DDD">
        <w:rPr>
          <w:rFonts w:hint="cs"/>
          <w:sz w:val="24"/>
          <w:rtl/>
        </w:rPr>
        <w:t xml:space="preserve"> של המערכת ופרטי המכונה שנפלה ובסיום הקריאה היא נרשמת מחדש לשינויים בענף המוכרנים בעץ.</w:t>
      </w:r>
    </w:p>
    <w:p w:rsidR="00AB7279" w:rsidRPr="00D36DDD" w:rsidRDefault="00AB7279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בשני המקרים, הדרך של ה-</w:t>
      </w:r>
      <w:r w:rsidRPr="00D36DDD">
        <w:rPr>
          <w:sz w:val="24"/>
        </w:rPr>
        <w:t>Callback</w:t>
      </w:r>
      <w:r w:rsidRPr="00D36DDD">
        <w:rPr>
          <w:rFonts w:hint="cs"/>
          <w:sz w:val="24"/>
          <w:rtl/>
        </w:rPr>
        <w:t xml:space="preserve"> להשפיע על מצב המערכת הוא בעזרת פונקציה בשם </w:t>
      </w:r>
      <w:proofErr w:type="spellStart"/>
      <w:r w:rsidRPr="00D36DDD">
        <w:rPr>
          <w:sz w:val="24"/>
        </w:rPr>
        <w:t>updateMachineData</w:t>
      </w:r>
      <w:proofErr w:type="spellEnd"/>
      <w:r w:rsidRPr="00D36DDD">
        <w:rPr>
          <w:rFonts w:hint="cs"/>
          <w:sz w:val="24"/>
          <w:rtl/>
        </w:rPr>
        <w:t xml:space="preserve"> אשר מקבלת פרמוטציה על ה-</w:t>
      </w:r>
      <w:r w:rsidRPr="00D36DDD">
        <w:rPr>
          <w:sz w:val="24"/>
        </w:rPr>
        <w:t>Snapshot</w:t>
      </w:r>
      <w:r w:rsidRPr="00D36DDD">
        <w:rPr>
          <w:rFonts w:hint="cs"/>
          <w:sz w:val="24"/>
          <w:rtl/>
        </w:rPr>
        <w:t xml:space="preserve"> אותו ה-</w:t>
      </w:r>
      <w:r w:rsidRPr="00D36DDD">
        <w:rPr>
          <w:sz w:val="24"/>
        </w:rPr>
        <w:t>Callback</w:t>
      </w:r>
      <w:r w:rsidRPr="00D36DDD">
        <w:rPr>
          <w:rFonts w:hint="cs"/>
          <w:sz w:val="24"/>
          <w:rtl/>
        </w:rPr>
        <w:t xml:space="preserve"> קיבלה.</w:t>
      </w:r>
    </w:p>
    <w:p w:rsidR="000A7FA6" w:rsidRPr="00D36DDD" w:rsidRDefault="00AB7279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הפונקציה </w:t>
      </w:r>
      <w:proofErr w:type="spellStart"/>
      <w:r w:rsidRPr="00D36DDD">
        <w:rPr>
          <w:sz w:val="24"/>
        </w:rPr>
        <w:t>updateMachineData</w:t>
      </w:r>
      <w:proofErr w:type="spellEnd"/>
      <w:r w:rsidRPr="00D36DDD">
        <w:rPr>
          <w:rFonts w:hint="cs"/>
          <w:sz w:val="24"/>
          <w:rtl/>
        </w:rPr>
        <w:t xml:space="preserve"> בוחנת את ההבדלים בין המידע שהיא קיבלה לבין העץ הנוכחי ומבצעת עדכונים </w:t>
      </w:r>
      <w:r w:rsidRPr="00D36DDD">
        <w:rPr>
          <w:rFonts w:hint="cs"/>
          <w:b/>
          <w:bCs/>
          <w:sz w:val="24"/>
          <w:rtl/>
        </w:rPr>
        <w:t>רק היכן שיש שינוי</w:t>
      </w:r>
      <w:r w:rsidRPr="00D36DDD">
        <w:rPr>
          <w:rFonts w:hint="cs"/>
          <w:sz w:val="24"/>
          <w:rtl/>
        </w:rPr>
        <w:t xml:space="preserve"> </w:t>
      </w:r>
      <w:r w:rsidR="000D5198" w:rsidRPr="00D36DDD">
        <w:rPr>
          <w:rFonts w:hint="cs"/>
          <w:sz w:val="24"/>
          <w:rtl/>
        </w:rPr>
        <w:t xml:space="preserve">(מטעמי אופטימיזציה) </w:t>
      </w:r>
      <w:r w:rsidRPr="00D36DDD">
        <w:rPr>
          <w:rFonts w:hint="cs"/>
          <w:sz w:val="24"/>
          <w:rtl/>
        </w:rPr>
        <w:t>ומעדכנת בעץ ה-</w:t>
      </w:r>
      <w:r w:rsidRPr="00D36DDD">
        <w:rPr>
          <w:sz w:val="24"/>
        </w:rPr>
        <w:t>ZooKeeper</w:t>
      </w:r>
      <w:r w:rsidRPr="00D36DDD">
        <w:rPr>
          <w:rFonts w:hint="cs"/>
          <w:sz w:val="24"/>
          <w:rtl/>
        </w:rPr>
        <w:t xml:space="preserve"> רק את הרשומות בהן המכונה הופיעה</w:t>
      </w:r>
      <w:r w:rsidR="000D5198" w:rsidRPr="00D36DDD">
        <w:rPr>
          <w:rFonts w:hint="cs"/>
          <w:sz w:val="24"/>
          <w:rtl/>
        </w:rPr>
        <w:t xml:space="preserve"> ושוב, </w:t>
      </w:r>
      <w:r w:rsidR="000D5198" w:rsidRPr="00D36DDD">
        <w:rPr>
          <w:rFonts w:hint="cs"/>
          <w:b/>
          <w:bCs/>
          <w:sz w:val="24"/>
          <w:rtl/>
        </w:rPr>
        <w:t>רק היכן שיש שינוי</w:t>
      </w:r>
      <w:r w:rsidR="000D5198" w:rsidRPr="00D36DDD">
        <w:rPr>
          <w:rFonts w:hint="cs"/>
          <w:sz w:val="24"/>
          <w:rtl/>
        </w:rPr>
        <w:t xml:space="preserve"> כדי לחסוך בקריאות מיותרות</w:t>
      </w:r>
      <w:r w:rsidRPr="00D36DDD">
        <w:rPr>
          <w:rFonts w:hint="cs"/>
          <w:sz w:val="24"/>
          <w:rtl/>
        </w:rPr>
        <w:t>.</w:t>
      </w:r>
      <w:r w:rsidR="007F129C">
        <w:rPr>
          <w:rFonts w:hint="cs"/>
          <w:sz w:val="24"/>
          <w:rtl/>
        </w:rPr>
        <w:t xml:space="preserve"> הגישה ב-</w:t>
      </w:r>
      <w:r w:rsidR="007F129C">
        <w:rPr>
          <w:sz w:val="24"/>
        </w:rPr>
        <w:t>ZooKeeper</w:t>
      </w:r>
      <w:r w:rsidR="007F129C">
        <w:rPr>
          <w:rFonts w:hint="cs"/>
          <w:sz w:val="24"/>
          <w:rtl/>
        </w:rPr>
        <w:t xml:space="preserve"> רק לרשומות שבבעלות המכונה חוסכת </w:t>
      </w:r>
      <w:r w:rsidR="00CF6D4E">
        <w:rPr>
          <w:rFonts w:hint="cs"/>
          <w:sz w:val="24"/>
          <w:rtl/>
        </w:rPr>
        <w:t>מאתנו</w:t>
      </w:r>
      <w:r w:rsidR="007F129C">
        <w:rPr>
          <w:rFonts w:hint="cs"/>
          <w:sz w:val="24"/>
          <w:rtl/>
        </w:rPr>
        <w:t xml:space="preserve"> לתחזק </w:t>
      </w:r>
      <w:r w:rsidR="00CF6D4E">
        <w:rPr>
          <w:rFonts w:hint="cs"/>
          <w:sz w:val="24"/>
          <w:rtl/>
        </w:rPr>
        <w:t>מנגנוני</w:t>
      </w:r>
      <w:r w:rsidR="007F129C">
        <w:rPr>
          <w:rFonts w:hint="cs"/>
          <w:sz w:val="24"/>
          <w:rtl/>
        </w:rPr>
        <w:t xml:space="preserve"> נעילה ומספקת אופטימיזציה בגישות לרשת.</w:t>
      </w:r>
      <w:r w:rsidRPr="00D36DDD">
        <w:rPr>
          <w:rFonts w:hint="cs"/>
          <w:sz w:val="24"/>
          <w:rtl/>
        </w:rPr>
        <w:t xml:space="preserve"> </w:t>
      </w:r>
    </w:p>
    <w:p w:rsidR="003B56AC" w:rsidRPr="00D36DDD" w:rsidRDefault="000D5198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המידע שעלול </w:t>
      </w:r>
      <w:r w:rsidR="000A7FA6" w:rsidRPr="00D36DDD">
        <w:rPr>
          <w:rFonts w:hint="cs"/>
          <w:sz w:val="24"/>
          <w:rtl/>
        </w:rPr>
        <w:t xml:space="preserve">להשתנות </w:t>
      </w:r>
      <w:r w:rsidR="002F67CF" w:rsidRPr="00D36DDD">
        <w:rPr>
          <w:rFonts w:hint="cs"/>
          <w:sz w:val="24"/>
          <w:rtl/>
        </w:rPr>
        <w:t>ב-</w:t>
      </w:r>
      <w:r w:rsidR="002F67CF" w:rsidRPr="00D36DDD">
        <w:rPr>
          <w:sz w:val="24"/>
        </w:rPr>
        <w:t>ZooKeeper</w:t>
      </w:r>
      <w:r w:rsidR="002F67CF" w:rsidRPr="00D36DDD">
        <w:rPr>
          <w:rFonts w:hint="cs"/>
          <w:sz w:val="24"/>
          <w:rtl/>
        </w:rPr>
        <w:t xml:space="preserve"> בעקבות הקריאה לפונקציה זו הוא:</w:t>
      </w:r>
    </w:p>
    <w:p w:rsidR="003B56AC" w:rsidRPr="00D36DDD" w:rsidRDefault="000D5198" w:rsidP="009F66F8">
      <w:pPr>
        <w:pStyle w:val="a3"/>
        <w:numPr>
          <w:ilvl w:val="0"/>
          <w:numId w:val="10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lastRenderedPageBreak/>
        <w:t>הסרת עלה השייך למכונה בענף המוכרנים (כי אלגוריתם הניתוב החלי</w:t>
      </w:r>
      <w:r w:rsidR="003B56AC" w:rsidRPr="00D36DDD">
        <w:rPr>
          <w:rFonts w:hint="cs"/>
          <w:sz w:val="24"/>
          <w:rtl/>
        </w:rPr>
        <w:t>ט שהמכונה כבר אינה גיבוי\ראשית).</w:t>
      </w:r>
      <w:r w:rsidRPr="00D36DDD">
        <w:rPr>
          <w:rFonts w:hint="cs"/>
          <w:sz w:val="24"/>
          <w:rtl/>
        </w:rPr>
        <w:t xml:space="preserve"> </w:t>
      </w:r>
    </w:p>
    <w:p w:rsidR="003B56AC" w:rsidRPr="00D36DDD" w:rsidRDefault="000D5198" w:rsidP="009F66F8">
      <w:pPr>
        <w:pStyle w:val="a3"/>
        <w:numPr>
          <w:ilvl w:val="0"/>
          <w:numId w:val="10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 xml:space="preserve">שינוי רשומת המכונה </w:t>
      </w:r>
      <w:r w:rsidR="003B56AC" w:rsidRPr="00D36DDD">
        <w:rPr>
          <w:rFonts w:hint="cs"/>
          <w:sz w:val="24"/>
          <w:rtl/>
        </w:rPr>
        <w:t xml:space="preserve">בענף המוכרנים </w:t>
      </w:r>
      <w:r w:rsidRPr="00D36DDD">
        <w:rPr>
          <w:rFonts w:hint="cs"/>
          <w:sz w:val="24"/>
          <w:rtl/>
        </w:rPr>
        <w:t xml:space="preserve">(המכונה עברה בין המצבים </w:t>
      </w:r>
      <w:r w:rsidRPr="00D36DDD">
        <w:rPr>
          <w:sz w:val="24"/>
        </w:rPr>
        <w:t>BACKUP</w:t>
      </w:r>
      <w:r w:rsidRPr="00D36DDD">
        <w:rPr>
          <w:rFonts w:hint="cs"/>
          <w:sz w:val="24"/>
          <w:rtl/>
        </w:rPr>
        <w:t xml:space="preserve"> ו-</w:t>
      </w:r>
      <w:r w:rsidRPr="00D36DDD">
        <w:rPr>
          <w:sz w:val="24"/>
        </w:rPr>
        <w:t>PRIMARY</w:t>
      </w:r>
      <w:r w:rsidRPr="00D36DDD">
        <w:rPr>
          <w:rFonts w:hint="cs"/>
          <w:sz w:val="24"/>
          <w:rtl/>
        </w:rPr>
        <w:t>)</w:t>
      </w:r>
      <w:r w:rsidR="003B56AC" w:rsidRPr="00D36DDD">
        <w:rPr>
          <w:rFonts w:hint="cs"/>
          <w:sz w:val="24"/>
          <w:rtl/>
        </w:rPr>
        <w:t>.</w:t>
      </w:r>
    </w:p>
    <w:p w:rsidR="000D5198" w:rsidRPr="00D36DDD" w:rsidRDefault="003B56AC" w:rsidP="009F66F8">
      <w:pPr>
        <w:pStyle w:val="a3"/>
        <w:numPr>
          <w:ilvl w:val="0"/>
          <w:numId w:val="10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>צירוף המכונה כ</w:t>
      </w:r>
      <w:r w:rsidR="000D5198" w:rsidRPr="00D36DDD">
        <w:rPr>
          <w:rFonts w:hint="cs"/>
          <w:sz w:val="24"/>
          <w:rtl/>
        </w:rPr>
        <w:t>עלה חדש במוכרן במידה ולא היה קיים לפי הפרמטרים שמתאימים לנתונים ב-</w:t>
      </w:r>
      <w:r w:rsidR="000D5198" w:rsidRPr="00D36DDD">
        <w:rPr>
          <w:sz w:val="24"/>
        </w:rPr>
        <w:t>Snapshot</w:t>
      </w:r>
      <w:r w:rsidR="000D5198" w:rsidRPr="00D36DDD">
        <w:rPr>
          <w:rFonts w:hint="cs"/>
          <w:sz w:val="24"/>
          <w:rtl/>
        </w:rPr>
        <w:t xml:space="preserve"> החדש שקיבלה</w:t>
      </w:r>
      <w:r w:rsidRPr="00D36DDD">
        <w:rPr>
          <w:rFonts w:hint="cs"/>
          <w:sz w:val="24"/>
          <w:rtl/>
        </w:rPr>
        <w:t xml:space="preserve"> (</w:t>
      </w:r>
      <w:r w:rsidRPr="00D36DDD">
        <w:rPr>
          <w:sz w:val="24"/>
        </w:rPr>
        <w:t>Main/Primary</w:t>
      </w:r>
      <w:r w:rsidRPr="00D36DDD">
        <w:rPr>
          <w:rFonts w:hint="cs"/>
          <w:sz w:val="24"/>
          <w:rtl/>
        </w:rPr>
        <w:t>)</w:t>
      </w:r>
      <w:r w:rsidR="000D5198" w:rsidRPr="00D36DDD">
        <w:rPr>
          <w:rFonts w:hint="cs"/>
          <w:sz w:val="24"/>
          <w:rtl/>
        </w:rPr>
        <w:t>.</w:t>
      </w:r>
    </w:p>
    <w:p w:rsidR="002F67CF" w:rsidRPr="00D36DDD" w:rsidRDefault="002F67CF" w:rsidP="009F66F8">
      <w:pPr>
        <w:pStyle w:val="a3"/>
        <w:numPr>
          <w:ilvl w:val="0"/>
          <w:numId w:val="10"/>
        </w:num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שינוי רשומת המכונה בענף המכונות.</w:t>
      </w:r>
    </w:p>
    <w:p w:rsidR="000D5198" w:rsidRPr="00D36DDD" w:rsidRDefault="00E54611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נשים לב כי ל-</w:t>
      </w:r>
      <w:r w:rsidRPr="00D36DDD">
        <w:rPr>
          <w:sz w:val="24"/>
        </w:rPr>
        <w:t>ZooKeeper</w:t>
      </w:r>
      <w:r w:rsidRPr="00D36DDD">
        <w:rPr>
          <w:rFonts w:hint="cs"/>
          <w:sz w:val="24"/>
          <w:rtl/>
        </w:rPr>
        <w:t xml:space="preserve"> יש 2 תפקידים עיקריים:</w:t>
      </w:r>
    </w:p>
    <w:p w:rsidR="00E54611" w:rsidRPr="00D36DDD" w:rsidRDefault="00E54611" w:rsidP="009F66F8">
      <w:pPr>
        <w:pStyle w:val="a3"/>
        <w:numPr>
          <w:ilvl w:val="0"/>
          <w:numId w:val="11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 xml:space="preserve">החזקת </w:t>
      </w:r>
      <w:r w:rsidRPr="00D36DDD">
        <w:rPr>
          <w:sz w:val="24"/>
        </w:rPr>
        <w:t>Group Membership</w:t>
      </w:r>
      <w:r w:rsidRPr="00D36DDD">
        <w:rPr>
          <w:rFonts w:hint="cs"/>
          <w:sz w:val="24"/>
          <w:rtl/>
        </w:rPr>
        <w:t xml:space="preserve"> שבעזרתו מכונות חדשות יכולות </w:t>
      </w:r>
      <w:r w:rsidR="0089104A">
        <w:rPr>
          <w:rFonts w:hint="cs"/>
          <w:sz w:val="24"/>
          <w:rtl/>
        </w:rPr>
        <w:t xml:space="preserve">לקבל </w:t>
      </w:r>
      <w:r w:rsidRPr="00D36DDD">
        <w:rPr>
          <w:rFonts w:hint="cs"/>
          <w:sz w:val="24"/>
          <w:rtl/>
        </w:rPr>
        <w:t xml:space="preserve">תמונת מצב של המערכת ולבנות </w:t>
      </w:r>
      <w:r w:rsidRPr="00D36DDD">
        <w:rPr>
          <w:sz w:val="24"/>
        </w:rPr>
        <w:t>Snapshot</w:t>
      </w:r>
      <w:r w:rsidRPr="00D36DDD">
        <w:rPr>
          <w:rFonts w:hint="cs"/>
          <w:sz w:val="24"/>
          <w:rtl/>
        </w:rPr>
        <w:t>.</w:t>
      </w:r>
    </w:p>
    <w:p w:rsidR="00E54611" w:rsidRDefault="00E54611" w:rsidP="009F66F8">
      <w:pPr>
        <w:pStyle w:val="a3"/>
        <w:numPr>
          <w:ilvl w:val="0"/>
          <w:numId w:val="11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>מערכת גירוי המספקת אירועים ומידע בהצטרפות\עזיבה של תחנות.</w:t>
      </w:r>
    </w:p>
    <w:p w:rsidR="00764D22" w:rsidRPr="00D36DDD" w:rsidRDefault="00971C0B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להלן סכ</w:t>
      </w:r>
      <w:r w:rsidR="00764D22" w:rsidRPr="00D36DDD">
        <w:rPr>
          <w:rFonts w:hint="cs"/>
          <w:sz w:val="24"/>
          <w:rtl/>
        </w:rPr>
        <w:t>מה המתארת את עליית המודול</w:t>
      </w:r>
      <w:r w:rsidR="007C6F8F" w:rsidRPr="00D36DDD">
        <w:rPr>
          <w:rFonts w:hint="cs"/>
          <w:sz w:val="24"/>
          <w:rtl/>
        </w:rPr>
        <w:t xml:space="preserve"> ומודל לטיפול באירוע עליה של מכונה חדשה</w:t>
      </w:r>
      <w:r w:rsidR="00764D22" w:rsidRPr="00D36DDD">
        <w:rPr>
          <w:rFonts w:hint="cs"/>
          <w:sz w:val="24"/>
          <w:rtl/>
        </w:rPr>
        <w:t>:</w:t>
      </w:r>
    </w:p>
    <w:p w:rsidR="00764D22" w:rsidRPr="00D36DDD" w:rsidRDefault="00EB6244" w:rsidP="009F66F8">
      <w:pPr>
        <w:jc w:val="both"/>
        <w:rPr>
          <w:sz w:val="24"/>
          <w:rtl/>
        </w:rPr>
      </w:pPr>
      <w:r>
        <w:object w:dxaOrig="14041" w:dyaOrig="10306">
          <v:shape id="_x0000_i1029" type="#_x0000_t75" style="width:415pt;height:304.3pt" o:ole="">
            <v:imagedata r:id="rId14" o:title=""/>
          </v:shape>
          <o:OLEObject Type="Embed" ProgID="Visio.Drawing.15" ShapeID="_x0000_i1029" DrawAspect="Content" ObjectID="_1450462788" r:id="rId15"/>
        </w:object>
      </w:r>
    </w:p>
    <w:p w:rsidR="00FD0FBA" w:rsidRPr="00D36DDD" w:rsidRDefault="00FD0FBA" w:rsidP="009F66F8">
      <w:pPr>
        <w:pStyle w:val="4"/>
        <w:jc w:val="both"/>
        <w:rPr>
          <w:rtl/>
        </w:rPr>
      </w:pPr>
      <w:r w:rsidRPr="00D36DDD">
        <w:rPr>
          <w:rFonts w:hint="cs"/>
          <w:rtl/>
        </w:rPr>
        <w:t>מודול ראשי</w:t>
      </w:r>
    </w:p>
    <w:p w:rsidR="00872641" w:rsidRPr="00D36DDD" w:rsidRDefault="00DA3BA9" w:rsidP="009F66F8">
      <w:pPr>
        <w:pStyle w:val="5"/>
        <w:jc w:val="both"/>
        <w:rPr>
          <w:rtl/>
        </w:rPr>
      </w:pPr>
      <w:r w:rsidRPr="00D36DDD">
        <w:rPr>
          <w:rFonts w:hint="cs"/>
          <w:rtl/>
        </w:rPr>
        <w:t xml:space="preserve">מודול </w:t>
      </w:r>
      <w:r w:rsidRPr="00D36DDD">
        <w:t>AirSellerRegistration</w:t>
      </w:r>
      <w:bookmarkStart w:id="0" w:name="_GoBack"/>
      <w:bookmarkEnd w:id="0"/>
    </w:p>
    <w:p w:rsidR="00DA3BA9" w:rsidRDefault="00236F10" w:rsidP="009F66F8">
      <w:pPr>
        <w:jc w:val="both"/>
        <w:rPr>
          <w:rFonts w:hint="cs"/>
          <w:sz w:val="24"/>
          <w:rtl/>
        </w:rPr>
      </w:pPr>
      <w:r>
        <w:rPr>
          <w:rFonts w:hint="cs"/>
          <w:sz w:val="24"/>
          <w:rtl/>
        </w:rPr>
        <w:t xml:space="preserve">מודול זה אחראי על הרשמה של שרת </w:t>
      </w:r>
      <w:r>
        <w:rPr>
          <w:sz w:val="24"/>
        </w:rPr>
        <w:t>airline</w:t>
      </w:r>
      <w:r>
        <w:rPr>
          <w:rFonts w:hint="cs"/>
          <w:sz w:val="24"/>
          <w:rtl/>
        </w:rPr>
        <w:t xml:space="preserve"> ל-</w:t>
      </w:r>
      <w:r>
        <w:rPr>
          <w:sz w:val="24"/>
        </w:rPr>
        <w:t xml:space="preserve">search server </w:t>
      </w:r>
      <w:r>
        <w:rPr>
          <w:rFonts w:hint="cs"/>
          <w:sz w:val="24"/>
          <w:rtl/>
        </w:rPr>
        <w:t xml:space="preserve"> כ-</w:t>
      </w:r>
      <w:r>
        <w:rPr>
          <w:sz w:val="24"/>
        </w:rPr>
        <w:t>delegate</w:t>
      </w:r>
      <w:r>
        <w:rPr>
          <w:rFonts w:hint="cs"/>
          <w:sz w:val="24"/>
          <w:rtl/>
        </w:rPr>
        <w:t>.</w:t>
      </w:r>
    </w:p>
    <w:p w:rsidR="00236F10" w:rsidRDefault="00236F10" w:rsidP="009F66F8">
      <w:pPr>
        <w:jc w:val="both"/>
        <w:rPr>
          <w:rFonts w:hint="cs"/>
          <w:sz w:val="24"/>
          <w:rtl/>
        </w:rPr>
      </w:pPr>
      <w:r>
        <w:rPr>
          <w:rFonts w:hint="cs"/>
          <w:sz w:val="24"/>
          <w:rtl/>
        </w:rPr>
        <w:t xml:space="preserve">הוא מספק 2 פונקציות: </w:t>
      </w:r>
      <w:r>
        <w:rPr>
          <w:sz w:val="24"/>
        </w:rPr>
        <w:t>register, unregister</w:t>
      </w:r>
      <w:r>
        <w:rPr>
          <w:rFonts w:hint="cs"/>
          <w:sz w:val="24"/>
          <w:rtl/>
        </w:rPr>
        <w:t>.</w:t>
      </w:r>
    </w:p>
    <w:p w:rsidR="00236F10" w:rsidRDefault="00236F10" w:rsidP="009F66F8">
      <w:pPr>
        <w:jc w:val="both"/>
        <w:rPr>
          <w:rFonts w:hint="cs"/>
          <w:sz w:val="24"/>
          <w:rtl/>
        </w:rPr>
      </w:pPr>
      <w:r w:rsidRPr="00BE5B9F">
        <w:rPr>
          <w:sz w:val="24"/>
          <w:u w:val="single"/>
        </w:rPr>
        <w:t>Register</w:t>
      </w:r>
      <w:r>
        <w:rPr>
          <w:rFonts w:hint="cs"/>
          <w:sz w:val="24"/>
          <w:rtl/>
        </w:rPr>
        <w:t xml:space="preserve">: מקבל שם של </w:t>
      </w:r>
      <w:proofErr w:type="spellStart"/>
      <w:r>
        <w:rPr>
          <w:rFonts w:hint="cs"/>
          <w:sz w:val="24"/>
          <w:rtl/>
        </w:rPr>
        <w:t>קלאסטר</w:t>
      </w:r>
      <w:proofErr w:type="spellEnd"/>
      <w:r>
        <w:rPr>
          <w:rFonts w:hint="cs"/>
          <w:sz w:val="24"/>
          <w:rtl/>
        </w:rPr>
        <w:t xml:space="preserve"> ל-</w:t>
      </w:r>
      <w:r>
        <w:rPr>
          <w:rFonts w:hint="cs"/>
          <w:sz w:val="24"/>
        </w:rPr>
        <w:t>URI</w:t>
      </w:r>
      <w:r>
        <w:rPr>
          <w:rFonts w:hint="cs"/>
          <w:sz w:val="24"/>
          <w:rtl/>
        </w:rPr>
        <w:t xml:space="preserve"> של המכונה שנרשמת </w:t>
      </w:r>
      <w:r>
        <w:rPr>
          <w:sz w:val="24"/>
          <w:rtl/>
        </w:rPr>
        <w:t>–</w:t>
      </w:r>
      <w:r>
        <w:rPr>
          <w:rFonts w:hint="cs"/>
          <w:sz w:val="24"/>
          <w:rtl/>
        </w:rPr>
        <w:t xml:space="preserve"> אם קיימת כבר מכונה </w:t>
      </w:r>
      <w:r>
        <w:rPr>
          <w:sz w:val="24"/>
        </w:rPr>
        <w:t>delegated</w:t>
      </w:r>
      <w:r>
        <w:rPr>
          <w:rFonts w:hint="cs"/>
          <w:sz w:val="24"/>
          <w:rtl/>
        </w:rPr>
        <w:t xml:space="preserve"> שרשומה עבור </w:t>
      </w:r>
      <w:proofErr w:type="spellStart"/>
      <w:r>
        <w:rPr>
          <w:rFonts w:hint="cs"/>
          <w:sz w:val="24"/>
          <w:rtl/>
        </w:rPr>
        <w:t>הקלאסטר</w:t>
      </w:r>
      <w:proofErr w:type="spellEnd"/>
      <w:r>
        <w:rPr>
          <w:rFonts w:hint="cs"/>
          <w:sz w:val="24"/>
          <w:rtl/>
        </w:rPr>
        <w:t xml:space="preserve"> </w:t>
      </w:r>
      <w:r>
        <w:rPr>
          <w:sz w:val="24"/>
          <w:rtl/>
        </w:rPr>
        <w:t>–</w:t>
      </w:r>
      <w:r>
        <w:rPr>
          <w:rFonts w:hint="cs"/>
          <w:sz w:val="24"/>
          <w:rtl/>
        </w:rPr>
        <w:t xml:space="preserve"> הסר אותה וסגור את החיבור.</w:t>
      </w:r>
    </w:p>
    <w:p w:rsidR="00236F10" w:rsidRDefault="00236F10" w:rsidP="009F66F8">
      <w:pPr>
        <w:jc w:val="both"/>
        <w:rPr>
          <w:sz w:val="24"/>
          <w:rtl/>
        </w:rPr>
      </w:pPr>
      <w:r>
        <w:rPr>
          <w:rFonts w:hint="cs"/>
          <w:sz w:val="24"/>
          <w:rtl/>
        </w:rPr>
        <w:t xml:space="preserve">הפונקציה פותחת חיבור </w:t>
      </w:r>
      <w:r>
        <w:rPr>
          <w:sz w:val="24"/>
        </w:rPr>
        <w:t>SOAP</w:t>
      </w:r>
      <w:r>
        <w:rPr>
          <w:rFonts w:hint="cs"/>
          <w:sz w:val="24"/>
          <w:rtl/>
        </w:rPr>
        <w:t xml:space="preserve"> עבור השרת </w:t>
      </w:r>
      <w:r>
        <w:rPr>
          <w:sz w:val="24"/>
        </w:rPr>
        <w:t>delegate</w:t>
      </w:r>
      <w:r>
        <w:rPr>
          <w:rFonts w:hint="cs"/>
          <w:sz w:val="24"/>
          <w:rtl/>
        </w:rPr>
        <w:t xml:space="preserve"> עם ה-</w:t>
      </w:r>
      <w:r>
        <w:rPr>
          <w:sz w:val="24"/>
        </w:rPr>
        <w:t>search server</w:t>
      </w:r>
      <w:r>
        <w:rPr>
          <w:rFonts w:hint="cs"/>
          <w:sz w:val="24"/>
          <w:rtl/>
        </w:rPr>
        <w:t xml:space="preserve"> על מנת לבצע חיפושים כנדרש.</w:t>
      </w:r>
    </w:p>
    <w:p w:rsidR="00BE5B9F" w:rsidRPr="00BE5B9F" w:rsidRDefault="00BE5B9F" w:rsidP="009F66F8">
      <w:pPr>
        <w:jc w:val="both"/>
        <w:rPr>
          <w:rFonts w:hint="cs"/>
          <w:sz w:val="24"/>
          <w:rtl/>
        </w:rPr>
      </w:pPr>
      <w:r>
        <w:rPr>
          <w:sz w:val="24"/>
          <w:u w:val="single"/>
        </w:rPr>
        <w:lastRenderedPageBreak/>
        <w:t>Unregister</w:t>
      </w:r>
      <w:r>
        <w:rPr>
          <w:rFonts w:hint="cs"/>
          <w:sz w:val="24"/>
          <w:rtl/>
        </w:rPr>
        <w:t xml:space="preserve"> </w:t>
      </w:r>
      <w:r>
        <w:rPr>
          <w:sz w:val="24"/>
          <w:rtl/>
        </w:rPr>
        <w:t>–</w:t>
      </w:r>
      <w:r>
        <w:rPr>
          <w:rFonts w:hint="cs"/>
          <w:sz w:val="24"/>
          <w:rtl/>
        </w:rPr>
        <w:t xml:space="preserve"> מאפשרת הסרה של שרת </w:t>
      </w:r>
      <w:r>
        <w:rPr>
          <w:sz w:val="24"/>
        </w:rPr>
        <w:t>delegate</w:t>
      </w:r>
      <w:r>
        <w:rPr>
          <w:rFonts w:hint="cs"/>
          <w:sz w:val="24"/>
          <w:rtl/>
        </w:rPr>
        <w:t xml:space="preserve"> ממערכת ה-</w:t>
      </w:r>
      <w:r>
        <w:rPr>
          <w:sz w:val="24"/>
        </w:rPr>
        <w:t>search server</w:t>
      </w:r>
      <w:r>
        <w:rPr>
          <w:rFonts w:hint="cs"/>
          <w:sz w:val="24"/>
          <w:rtl/>
        </w:rPr>
        <w:t>.</w:t>
      </w:r>
    </w:p>
    <w:p w:rsidR="00DA3BA9" w:rsidRPr="00D36DDD" w:rsidRDefault="00DA3BA9" w:rsidP="009F66F8">
      <w:pPr>
        <w:pStyle w:val="5"/>
        <w:jc w:val="both"/>
        <w:rPr>
          <w:rtl/>
        </w:rPr>
      </w:pPr>
      <w:r w:rsidRPr="00D36DDD">
        <w:rPr>
          <w:rFonts w:hint="cs"/>
          <w:rtl/>
        </w:rPr>
        <w:t>מודול ה-</w:t>
      </w:r>
      <w:r w:rsidRPr="00D36DDD">
        <w:t>Cache</w:t>
      </w:r>
    </w:p>
    <w:p w:rsidR="00DA3BA9" w:rsidRDefault="00DA3BA9" w:rsidP="009F66F8">
      <w:pPr>
        <w:jc w:val="both"/>
        <w:rPr>
          <w:rFonts w:hint="cs"/>
          <w:sz w:val="24"/>
          <w:rtl/>
        </w:rPr>
      </w:pPr>
      <w:r w:rsidRPr="00D36DDD">
        <w:rPr>
          <w:rFonts w:hint="cs"/>
          <w:sz w:val="24"/>
          <w:rtl/>
        </w:rPr>
        <w:t>מ</w:t>
      </w:r>
      <w:r w:rsidR="000D65AD">
        <w:rPr>
          <w:rFonts w:hint="cs"/>
          <w:sz w:val="24"/>
          <w:rtl/>
        </w:rPr>
        <w:t>ודול זה אחראי על מנגנון המטמון.</w:t>
      </w:r>
    </w:p>
    <w:p w:rsidR="000D65AD" w:rsidRDefault="000D65AD" w:rsidP="009F66F8">
      <w:pPr>
        <w:jc w:val="both"/>
        <w:rPr>
          <w:rFonts w:hint="cs"/>
          <w:sz w:val="24"/>
          <w:rtl/>
        </w:rPr>
      </w:pPr>
      <w:r>
        <w:rPr>
          <w:rFonts w:hint="cs"/>
          <w:sz w:val="24"/>
          <w:rtl/>
        </w:rPr>
        <w:t xml:space="preserve">החלטנו להוסיף מנגנון </w:t>
      </w:r>
      <w:r>
        <w:rPr>
          <w:sz w:val="24"/>
        </w:rPr>
        <w:t>cache</w:t>
      </w:r>
      <w:r>
        <w:rPr>
          <w:rFonts w:hint="cs"/>
          <w:sz w:val="24"/>
          <w:rtl/>
        </w:rPr>
        <w:t xml:space="preserve"> עבור שרתי ה-</w:t>
      </w:r>
      <w:r>
        <w:rPr>
          <w:sz w:val="24"/>
        </w:rPr>
        <w:t>airline servers</w:t>
      </w:r>
      <w:r>
        <w:rPr>
          <w:rFonts w:hint="cs"/>
          <w:sz w:val="24"/>
          <w:rtl/>
        </w:rPr>
        <w:t>. את פעולות ה-</w:t>
      </w:r>
      <w:r>
        <w:rPr>
          <w:sz w:val="24"/>
        </w:rPr>
        <w:t>cache</w:t>
      </w:r>
      <w:r>
        <w:rPr>
          <w:rFonts w:hint="cs"/>
          <w:sz w:val="24"/>
          <w:rtl/>
        </w:rPr>
        <w:t xml:space="preserve"> יבצע רק שרת המוגדר כ-</w:t>
      </w:r>
      <w:r>
        <w:rPr>
          <w:sz w:val="24"/>
        </w:rPr>
        <w:t>delegated</w:t>
      </w:r>
      <w:r>
        <w:rPr>
          <w:rFonts w:hint="cs"/>
          <w:sz w:val="24"/>
          <w:rtl/>
        </w:rPr>
        <w:t>. ה-</w:t>
      </w:r>
      <w:r>
        <w:rPr>
          <w:sz w:val="24"/>
        </w:rPr>
        <w:t>cache</w:t>
      </w:r>
      <w:r>
        <w:rPr>
          <w:rFonts w:hint="cs"/>
          <w:sz w:val="24"/>
          <w:rtl/>
        </w:rPr>
        <w:t xml:space="preserve"> מורכב מאינדוקס שאילתות המגיעות מה-</w:t>
      </w:r>
      <w:r>
        <w:rPr>
          <w:sz w:val="24"/>
        </w:rPr>
        <w:t>search server</w:t>
      </w:r>
      <w:r>
        <w:rPr>
          <w:rFonts w:hint="cs"/>
          <w:sz w:val="24"/>
          <w:rtl/>
        </w:rPr>
        <w:t xml:space="preserve"> (יצירת מחרוזת הבנויה </w:t>
      </w:r>
      <w:proofErr w:type="spellStart"/>
      <w:r>
        <w:rPr>
          <w:rFonts w:hint="cs"/>
          <w:sz w:val="24"/>
          <w:rtl/>
        </w:rPr>
        <w:t>חח"ע</w:t>
      </w:r>
      <w:proofErr w:type="spellEnd"/>
      <w:r>
        <w:rPr>
          <w:rFonts w:hint="cs"/>
          <w:sz w:val="24"/>
          <w:rtl/>
        </w:rPr>
        <w:t xml:space="preserve"> מהשאילתה) וערכי ההחזרה של החיפוש. בכל שאילתה המודול בודק האם היא קיימת ב-</w:t>
      </w:r>
      <w:r>
        <w:rPr>
          <w:sz w:val="24"/>
        </w:rPr>
        <w:t>cache</w:t>
      </w:r>
      <w:r>
        <w:rPr>
          <w:rFonts w:hint="cs"/>
          <w:sz w:val="24"/>
          <w:rtl/>
        </w:rPr>
        <w:t>, אם כן הוא מחזיר את התוצאה מה-</w:t>
      </w:r>
      <w:r>
        <w:rPr>
          <w:sz w:val="24"/>
        </w:rPr>
        <w:t>cache</w:t>
      </w:r>
      <w:r>
        <w:rPr>
          <w:rFonts w:hint="cs"/>
          <w:sz w:val="24"/>
          <w:rtl/>
        </w:rPr>
        <w:t>, אחרת מריץ את החיפוש כרגיל.</w:t>
      </w:r>
    </w:p>
    <w:p w:rsidR="000D65AD" w:rsidRDefault="000C4D0E" w:rsidP="009F66F8">
      <w:pPr>
        <w:jc w:val="both"/>
        <w:rPr>
          <w:rFonts w:hint="cs"/>
          <w:sz w:val="24"/>
          <w:rtl/>
        </w:rPr>
      </w:pPr>
      <w:r>
        <w:rPr>
          <w:rFonts w:hint="cs"/>
          <w:sz w:val="24"/>
          <w:rtl/>
        </w:rPr>
        <w:t>עבור הצטרפות שרת ל-</w:t>
      </w:r>
      <w:r>
        <w:rPr>
          <w:sz w:val="24"/>
        </w:rPr>
        <w:t>Alliance</w:t>
      </w:r>
      <w:r w:rsidR="000D65AD">
        <w:rPr>
          <w:rFonts w:hint="cs"/>
          <w:sz w:val="24"/>
          <w:rtl/>
        </w:rPr>
        <w:t xml:space="preserve"> </w:t>
      </w:r>
      <w:r w:rsidR="000D65AD">
        <w:rPr>
          <w:sz w:val="24"/>
          <w:rtl/>
        </w:rPr>
        <w:t>–</w:t>
      </w:r>
      <w:r w:rsidR="000D65AD">
        <w:rPr>
          <w:rFonts w:hint="cs"/>
          <w:sz w:val="24"/>
          <w:rtl/>
        </w:rPr>
        <w:t xml:space="preserve"> מוחקים את ה-</w:t>
      </w:r>
      <w:r w:rsidR="000D65AD">
        <w:rPr>
          <w:sz w:val="24"/>
        </w:rPr>
        <w:t>cache</w:t>
      </w:r>
      <w:r w:rsidR="000D65AD">
        <w:rPr>
          <w:rFonts w:hint="cs"/>
          <w:sz w:val="24"/>
        </w:rPr>
        <w:t xml:space="preserve"> </w:t>
      </w:r>
      <w:r w:rsidR="000D65AD">
        <w:rPr>
          <w:rFonts w:hint="cs"/>
          <w:sz w:val="24"/>
          <w:rtl/>
        </w:rPr>
        <w:t xml:space="preserve"> כי התוצאות הישנות לא רלוונטיות (נוספו עוד מסלולים אפשריים לתוצאה).</w:t>
      </w:r>
    </w:p>
    <w:p w:rsidR="000D65AD" w:rsidRDefault="000D65AD" w:rsidP="009F66F8">
      <w:pPr>
        <w:jc w:val="both"/>
        <w:rPr>
          <w:rFonts w:hint="cs"/>
          <w:sz w:val="24"/>
          <w:rtl/>
        </w:rPr>
      </w:pPr>
      <w:r>
        <w:rPr>
          <w:rFonts w:hint="cs"/>
          <w:sz w:val="24"/>
          <w:rtl/>
        </w:rPr>
        <w:t xml:space="preserve">עבור נפילה של שרת </w:t>
      </w:r>
      <w:r>
        <w:rPr>
          <w:sz w:val="24"/>
          <w:rtl/>
        </w:rPr>
        <w:t>–</w:t>
      </w:r>
      <w:r>
        <w:rPr>
          <w:rFonts w:hint="cs"/>
          <w:sz w:val="24"/>
          <w:rtl/>
        </w:rPr>
        <w:t xml:space="preserve"> אין שינוי מכיוון שגיבוי שלו מתוחזק </w:t>
      </w:r>
      <w:r w:rsidR="00520C5C">
        <w:rPr>
          <w:rFonts w:hint="cs"/>
          <w:sz w:val="24"/>
          <w:rtl/>
        </w:rPr>
        <w:t>ב-</w:t>
      </w:r>
      <w:r w:rsidR="00520C5C">
        <w:rPr>
          <w:sz w:val="24"/>
        </w:rPr>
        <w:t>Cluster</w:t>
      </w:r>
      <w:r w:rsidR="00520C5C">
        <w:rPr>
          <w:rFonts w:hint="cs"/>
          <w:sz w:val="24"/>
          <w:rtl/>
        </w:rPr>
        <w:t xml:space="preserve"> (קרי, </w:t>
      </w:r>
      <w:r w:rsidR="00520C5C">
        <w:rPr>
          <w:sz w:val="24"/>
        </w:rPr>
        <w:t>Alliance</w:t>
      </w:r>
      <w:r w:rsidR="00520C5C">
        <w:rPr>
          <w:rFonts w:hint="cs"/>
          <w:sz w:val="24"/>
          <w:rtl/>
        </w:rPr>
        <w:t>)</w:t>
      </w:r>
      <w:r>
        <w:rPr>
          <w:rFonts w:hint="cs"/>
          <w:sz w:val="24"/>
          <w:rtl/>
        </w:rPr>
        <w:t>.</w:t>
      </w:r>
    </w:p>
    <w:p w:rsidR="000D65AD" w:rsidRDefault="00F55275" w:rsidP="009F66F8">
      <w:pPr>
        <w:jc w:val="both"/>
        <w:rPr>
          <w:rFonts w:hint="cs"/>
          <w:sz w:val="24"/>
          <w:rtl/>
        </w:rPr>
      </w:pPr>
      <w:r>
        <w:rPr>
          <w:rFonts w:hint="cs"/>
          <w:sz w:val="24"/>
          <w:rtl/>
        </w:rPr>
        <w:t>החלטנו לממש את מנגנון ה-</w:t>
      </w:r>
      <w:r>
        <w:rPr>
          <w:sz w:val="24"/>
        </w:rPr>
        <w:t>Cache</w:t>
      </w:r>
      <w:r>
        <w:rPr>
          <w:rFonts w:hint="cs"/>
          <w:sz w:val="24"/>
          <w:rtl/>
        </w:rPr>
        <w:t xml:space="preserve"> ב-</w:t>
      </w:r>
      <w:r>
        <w:rPr>
          <w:sz w:val="24"/>
        </w:rPr>
        <w:t>delegate</w:t>
      </w:r>
      <w:r>
        <w:rPr>
          <w:rFonts w:hint="cs"/>
          <w:sz w:val="24"/>
          <w:rtl/>
        </w:rPr>
        <w:t xml:space="preserve"> מאחר ולדעתנו זו הנקודה הקריטית בה יש לנו "מספי</w:t>
      </w:r>
      <w:r w:rsidR="001C3D23">
        <w:rPr>
          <w:rFonts w:hint="cs"/>
          <w:sz w:val="24"/>
          <w:rtl/>
        </w:rPr>
        <w:t>ק אך לא יותר מדי" מידע, הצטרפויות ב-</w:t>
      </w:r>
      <w:r w:rsidR="001C3D23">
        <w:rPr>
          <w:sz w:val="24"/>
        </w:rPr>
        <w:t>Alliance</w:t>
      </w:r>
      <w:r w:rsidR="001C3D23">
        <w:rPr>
          <w:rFonts w:hint="cs"/>
          <w:sz w:val="24"/>
          <w:rtl/>
        </w:rPr>
        <w:t xml:space="preserve"> אחר (הגוררות מחיקת מטמון עבור אותו </w:t>
      </w:r>
      <w:r w:rsidR="001C3D23">
        <w:rPr>
          <w:sz w:val="24"/>
        </w:rPr>
        <w:t>Alliance</w:t>
      </w:r>
      <w:r w:rsidR="001C3D23">
        <w:rPr>
          <w:rFonts w:hint="cs"/>
          <w:sz w:val="24"/>
          <w:rtl/>
        </w:rPr>
        <w:t>) לא תשפיע על</w:t>
      </w:r>
      <w:r w:rsidR="00287C2D">
        <w:rPr>
          <w:rFonts w:hint="cs"/>
          <w:sz w:val="24"/>
          <w:rtl/>
        </w:rPr>
        <w:t xml:space="preserve"> מטמון של-</w:t>
      </w:r>
      <w:r w:rsidR="00287C2D">
        <w:rPr>
          <w:sz w:val="24"/>
        </w:rPr>
        <w:t>Alliance</w:t>
      </w:r>
      <w:r w:rsidR="00287C2D">
        <w:rPr>
          <w:rFonts w:hint="cs"/>
          <w:sz w:val="24"/>
          <w:rtl/>
        </w:rPr>
        <w:t xml:space="preserve"> אחר</w:t>
      </w:r>
      <w:r w:rsidR="001C3D23">
        <w:rPr>
          <w:rFonts w:hint="cs"/>
          <w:sz w:val="24"/>
          <w:rtl/>
        </w:rPr>
        <w:t>.</w:t>
      </w:r>
    </w:p>
    <w:p w:rsidR="000D65AD" w:rsidRDefault="00F55275" w:rsidP="009F66F8">
      <w:pPr>
        <w:jc w:val="both"/>
        <w:rPr>
          <w:rFonts w:hint="cs"/>
          <w:sz w:val="24"/>
          <w:rtl/>
        </w:rPr>
      </w:pPr>
      <w:r>
        <w:rPr>
          <w:rFonts w:hint="cs"/>
          <w:sz w:val="24"/>
          <w:rtl/>
        </w:rPr>
        <w:t>אם היינו בוחרים לממש את המנגנון בשרת החיפוש אזי שרת החיפוש היה צריך לאחסן מידע בנוגע לשינויים ב-</w:t>
      </w:r>
      <w:r>
        <w:rPr>
          <w:sz w:val="24"/>
        </w:rPr>
        <w:t>Alliances</w:t>
      </w:r>
      <w:r>
        <w:rPr>
          <w:rFonts w:hint="cs"/>
          <w:sz w:val="24"/>
          <w:rtl/>
        </w:rPr>
        <w:t xml:space="preserve"> (הצטרפות) או להוסיף הודעה ב-</w:t>
      </w:r>
      <w:r>
        <w:rPr>
          <w:sz w:val="24"/>
        </w:rPr>
        <w:t>API</w:t>
      </w:r>
      <w:r>
        <w:rPr>
          <w:rFonts w:hint="cs"/>
          <w:sz w:val="24"/>
          <w:rtl/>
        </w:rPr>
        <w:t>. מאחר ואין מספיק מידע לגבי השרתים הספציפיים בשרת החיפוש כל הצטרפות מכונה ל-</w:t>
      </w:r>
      <w:r>
        <w:rPr>
          <w:sz w:val="24"/>
        </w:rPr>
        <w:t>Alliance</w:t>
      </w:r>
      <w:r>
        <w:rPr>
          <w:rFonts w:hint="cs"/>
          <w:sz w:val="24"/>
          <w:rtl/>
        </w:rPr>
        <w:t xml:space="preserve"> כלשהו תגרור מחיקת ה-</w:t>
      </w:r>
      <w:r>
        <w:rPr>
          <w:sz w:val="24"/>
        </w:rPr>
        <w:t>Cache</w:t>
      </w:r>
      <w:r>
        <w:rPr>
          <w:rFonts w:hint="cs"/>
          <w:sz w:val="24"/>
          <w:rtl/>
        </w:rPr>
        <w:t xml:space="preserve"> הכללי של המערכת, כלומר פגיעה ב-</w:t>
      </w:r>
      <w:r>
        <w:rPr>
          <w:sz w:val="24"/>
        </w:rPr>
        <w:t>Alliances</w:t>
      </w:r>
      <w:r w:rsidR="00D5140D">
        <w:rPr>
          <w:rFonts w:hint="cs"/>
          <w:sz w:val="24"/>
          <w:rtl/>
        </w:rPr>
        <w:t xml:space="preserve"> אחרים שהבקשות שלהם במטמון.</w:t>
      </w:r>
    </w:p>
    <w:p w:rsidR="00D5140D" w:rsidRPr="00D5140D" w:rsidRDefault="00D5140D" w:rsidP="009F66F8">
      <w:pPr>
        <w:jc w:val="both"/>
        <w:rPr>
          <w:rFonts w:hint="cs"/>
          <w:sz w:val="24"/>
          <w:rtl/>
        </w:rPr>
      </w:pPr>
      <w:r>
        <w:rPr>
          <w:rFonts w:hint="cs"/>
          <w:sz w:val="24"/>
          <w:rtl/>
        </w:rPr>
        <w:t>אין משמעות ל-</w:t>
      </w:r>
      <w:r>
        <w:rPr>
          <w:sz w:val="24"/>
        </w:rPr>
        <w:t>Cache</w:t>
      </w:r>
      <w:r>
        <w:rPr>
          <w:rFonts w:hint="cs"/>
          <w:sz w:val="24"/>
          <w:rtl/>
        </w:rPr>
        <w:t xml:space="preserve"> בקונטקסט של תקשורת פנימית ב-</w:t>
      </w:r>
      <w:r>
        <w:rPr>
          <w:sz w:val="24"/>
        </w:rPr>
        <w:t>Alliance</w:t>
      </w:r>
      <w:r>
        <w:rPr>
          <w:rFonts w:hint="cs"/>
          <w:sz w:val="24"/>
          <w:rtl/>
        </w:rPr>
        <w:t>.</w:t>
      </w:r>
    </w:p>
    <w:p w:rsidR="00670053" w:rsidRDefault="00670053" w:rsidP="009F66F8">
      <w:pPr>
        <w:pStyle w:val="1"/>
        <w:jc w:val="both"/>
        <w:rPr>
          <w:rtl/>
        </w:rPr>
      </w:pPr>
      <w:r>
        <w:rPr>
          <w:rFonts w:hint="cs"/>
          <w:rtl/>
        </w:rPr>
        <w:t>אלגוריתמים</w:t>
      </w:r>
    </w:p>
    <w:p w:rsidR="00670053" w:rsidRDefault="00670053" w:rsidP="009F66F8">
      <w:pPr>
        <w:pStyle w:val="2"/>
        <w:jc w:val="both"/>
        <w:rPr>
          <w:rtl/>
        </w:rPr>
      </w:pPr>
      <w:r>
        <w:rPr>
          <w:rFonts w:hint="cs"/>
          <w:rtl/>
        </w:rPr>
        <w:t>הצטרפות שרת:</w:t>
      </w:r>
    </w:p>
    <w:p w:rsidR="00C172A6" w:rsidRDefault="00C172A6" w:rsidP="009F66F8">
      <w:pPr>
        <w:pStyle w:val="a3"/>
        <w:numPr>
          <w:ilvl w:val="0"/>
          <w:numId w:val="13"/>
        </w:numPr>
        <w:jc w:val="both"/>
      </w:pPr>
      <w:r>
        <w:rPr>
          <w:rFonts w:hint="cs"/>
          <w:rtl/>
        </w:rPr>
        <w:t>היכנס ל-</w:t>
      </w:r>
      <w:r>
        <w:t>barrier</w:t>
      </w:r>
      <w:r>
        <w:rPr>
          <w:rFonts w:hint="cs"/>
          <w:rtl/>
        </w:rPr>
        <w:t>.</w:t>
      </w:r>
    </w:p>
    <w:p w:rsidR="00670053" w:rsidRDefault="00670053" w:rsidP="009F66F8">
      <w:pPr>
        <w:pStyle w:val="a3"/>
        <w:numPr>
          <w:ilvl w:val="0"/>
          <w:numId w:val="13"/>
        </w:numPr>
        <w:jc w:val="both"/>
        <w:rPr>
          <w:rFonts w:hint="cs"/>
        </w:rPr>
      </w:pPr>
      <w:r>
        <w:rPr>
          <w:rFonts w:hint="cs"/>
          <w:rtl/>
        </w:rPr>
        <w:t xml:space="preserve">משוך </w:t>
      </w:r>
      <w:r>
        <w:t>snapshot</w:t>
      </w:r>
      <w:r>
        <w:rPr>
          <w:rFonts w:hint="cs"/>
          <w:rtl/>
        </w:rPr>
        <w:t xml:space="preserve"> עדכני (שרתים + מוכרנים). (הערה: השרת שנוסף יופיע בתמונה והמוכרן שאתו הוא עלה יופיע תחת </w:t>
      </w:r>
      <w:r>
        <w:t>primary</w:t>
      </w:r>
      <w:r>
        <w:rPr>
          <w:rFonts w:hint="cs"/>
          <w:rtl/>
        </w:rPr>
        <w:t>).</w:t>
      </w:r>
    </w:p>
    <w:p w:rsidR="00670053" w:rsidRDefault="00670053" w:rsidP="009F66F8">
      <w:pPr>
        <w:pStyle w:val="a3"/>
        <w:numPr>
          <w:ilvl w:val="0"/>
          <w:numId w:val="13"/>
        </w:numPr>
        <w:jc w:val="both"/>
        <w:rPr>
          <w:rFonts w:hint="cs"/>
        </w:rPr>
      </w:pPr>
      <w:r>
        <w:rPr>
          <w:rFonts w:hint="cs"/>
          <w:rtl/>
        </w:rPr>
        <w:t>הסר מה-</w:t>
      </w:r>
      <w:r>
        <w:t xml:space="preserve"> snapshot</w:t>
      </w:r>
      <w:r>
        <w:rPr>
          <w:rFonts w:hint="cs"/>
          <w:rtl/>
        </w:rPr>
        <w:t xml:space="preserve"> את כל המוכרנים בעלי שם זהה למוכרן שהתווסף (הסרת גרסאות ישנות).</w:t>
      </w:r>
    </w:p>
    <w:p w:rsidR="00670053" w:rsidRDefault="00670053" w:rsidP="009F66F8">
      <w:pPr>
        <w:pStyle w:val="a3"/>
        <w:numPr>
          <w:ilvl w:val="0"/>
          <w:numId w:val="13"/>
        </w:numPr>
        <w:jc w:val="both"/>
        <w:rPr>
          <w:rFonts w:hint="cs"/>
        </w:rPr>
      </w:pPr>
      <w:r>
        <w:rPr>
          <w:rFonts w:hint="cs"/>
          <w:rtl/>
        </w:rPr>
        <w:t xml:space="preserve">אם השרת הנוכחי מכיל עותקים של מוכרנים בעלי שם זהה לזה שהתווסף </w:t>
      </w:r>
      <w:r>
        <w:rPr>
          <w:rtl/>
        </w:rPr>
        <w:t>–</w:t>
      </w:r>
      <w:r>
        <w:rPr>
          <w:rFonts w:hint="cs"/>
          <w:rtl/>
        </w:rPr>
        <w:t xml:space="preserve"> הסר אותם.</w:t>
      </w:r>
    </w:p>
    <w:p w:rsidR="00670053" w:rsidRDefault="00670053" w:rsidP="009F66F8">
      <w:pPr>
        <w:pStyle w:val="a3"/>
        <w:numPr>
          <w:ilvl w:val="0"/>
          <w:numId w:val="13"/>
        </w:numPr>
        <w:jc w:val="both"/>
        <w:rPr>
          <w:rFonts w:hint="cs"/>
        </w:rPr>
      </w:pPr>
      <w:r>
        <w:rPr>
          <w:rFonts w:hint="cs"/>
          <w:rtl/>
        </w:rPr>
        <w:t xml:space="preserve">שמור עותק של </w:t>
      </w:r>
      <w:r>
        <w:t>snapshot</w:t>
      </w:r>
      <w:r>
        <w:rPr>
          <w:rFonts w:hint="cs"/>
          <w:rtl/>
        </w:rPr>
        <w:t xml:space="preserve"> (ייקרא </w:t>
      </w:r>
      <w:proofErr w:type="spellStart"/>
      <w:r>
        <w:t>snapshotOld</w:t>
      </w:r>
      <w:proofErr w:type="spellEnd"/>
      <w:r>
        <w:rPr>
          <w:rFonts w:hint="cs"/>
          <w:rtl/>
        </w:rPr>
        <w:t xml:space="preserve">) </w:t>
      </w:r>
      <w:r>
        <w:rPr>
          <w:rtl/>
        </w:rPr>
        <w:t>–</w:t>
      </w:r>
      <w:r>
        <w:rPr>
          <w:rFonts w:hint="cs"/>
          <w:rtl/>
        </w:rPr>
        <w:t xml:space="preserve"> על מנת לקבל תמונת מצב קונסיסטנטית המבטיחה קיום של מוכרן בכל שרת שמצוין בתמונה.</w:t>
      </w:r>
    </w:p>
    <w:p w:rsidR="00670053" w:rsidRDefault="00670053" w:rsidP="009F66F8">
      <w:pPr>
        <w:pStyle w:val="a3"/>
        <w:numPr>
          <w:ilvl w:val="0"/>
          <w:numId w:val="13"/>
        </w:numPr>
        <w:jc w:val="both"/>
      </w:pPr>
      <w:r>
        <w:rPr>
          <w:rFonts w:hint="cs"/>
          <w:rtl/>
        </w:rPr>
        <w:t xml:space="preserve">אם השרת שעלה הינו הראשון במערכת </w:t>
      </w:r>
      <w:r>
        <w:rPr>
          <w:rtl/>
        </w:rPr>
        <w:t>–</w:t>
      </w:r>
      <w:r w:rsidR="00BA1E38">
        <w:rPr>
          <w:rFonts w:hint="cs"/>
          <w:rtl/>
        </w:rPr>
        <w:t xml:space="preserve"> </w:t>
      </w:r>
      <w:r>
        <w:rPr>
          <w:rFonts w:hint="cs"/>
          <w:rtl/>
        </w:rPr>
        <w:t>הירשם כ-</w:t>
      </w:r>
      <w:r>
        <w:t>delegate</w:t>
      </w:r>
      <w:r>
        <w:rPr>
          <w:rFonts w:hint="cs"/>
          <w:rtl/>
        </w:rPr>
        <w:t xml:space="preserve"> ב-</w:t>
      </w:r>
      <w:r>
        <w:t>search server</w:t>
      </w:r>
      <w:r>
        <w:rPr>
          <w:rFonts w:hint="cs"/>
          <w:rtl/>
        </w:rPr>
        <w:t>.</w:t>
      </w:r>
    </w:p>
    <w:p w:rsidR="00670053" w:rsidRDefault="00BA1E38" w:rsidP="009F66F8">
      <w:pPr>
        <w:pStyle w:val="a3"/>
        <w:numPr>
          <w:ilvl w:val="0"/>
          <w:numId w:val="13"/>
        </w:numPr>
        <w:jc w:val="both"/>
        <w:rPr>
          <w:rFonts w:hint="cs"/>
        </w:rPr>
      </w:pPr>
      <w:r>
        <w:rPr>
          <w:rFonts w:hint="cs"/>
          <w:rtl/>
        </w:rPr>
        <w:t xml:space="preserve">אם השרת שעלה הינו השני במערכת </w:t>
      </w:r>
      <w:r>
        <w:rPr>
          <w:rtl/>
        </w:rPr>
        <w:t>–</w:t>
      </w:r>
      <w:r>
        <w:rPr>
          <w:rFonts w:hint="cs"/>
          <w:rtl/>
        </w:rPr>
        <w:t xml:space="preserve"> הבא את כל ה-</w:t>
      </w:r>
      <w:r>
        <w:t>primaries</w:t>
      </w:r>
      <w:r>
        <w:rPr>
          <w:rFonts w:hint="cs"/>
          <w:rtl/>
        </w:rPr>
        <w:t xml:space="preserve"> של השרת הראשון כ-</w:t>
      </w:r>
      <w:r>
        <w:t>backups</w:t>
      </w:r>
      <w:r>
        <w:rPr>
          <w:rFonts w:hint="cs"/>
          <w:rtl/>
        </w:rPr>
        <w:t xml:space="preserve"> בשרת השני ולהפך.</w:t>
      </w:r>
    </w:p>
    <w:p w:rsidR="00BA1E38" w:rsidRDefault="00BA1E38" w:rsidP="009F66F8">
      <w:pPr>
        <w:pStyle w:val="a3"/>
        <w:numPr>
          <w:ilvl w:val="0"/>
          <w:numId w:val="13"/>
        </w:numPr>
        <w:jc w:val="both"/>
        <w:rPr>
          <w:rFonts w:hint="cs"/>
        </w:rPr>
      </w:pPr>
      <w:r>
        <w:rPr>
          <w:rFonts w:hint="cs"/>
          <w:rtl/>
        </w:rPr>
        <w:t xml:space="preserve">אחרת </w:t>
      </w:r>
      <w:r>
        <w:rPr>
          <w:rtl/>
        </w:rPr>
        <w:t>–</w:t>
      </w:r>
      <w:r>
        <w:rPr>
          <w:rFonts w:hint="cs"/>
          <w:rtl/>
        </w:rPr>
        <w:t xml:space="preserve"> מיין את השרתים בסדר הפוך לפי עומס, שבץ את המוכרן שעלה כ-</w:t>
      </w:r>
      <w:r>
        <w:t>backup</w:t>
      </w:r>
      <w:r>
        <w:rPr>
          <w:rFonts w:hint="cs"/>
          <w:rtl/>
        </w:rPr>
        <w:t xml:space="preserve"> בשרת הכי פחות עמוס.</w:t>
      </w:r>
    </w:p>
    <w:p w:rsidR="00BA1E38" w:rsidRDefault="00BA1E38" w:rsidP="009F66F8">
      <w:pPr>
        <w:pStyle w:val="a3"/>
        <w:numPr>
          <w:ilvl w:val="0"/>
          <w:numId w:val="13"/>
        </w:numPr>
        <w:jc w:val="both"/>
      </w:pPr>
      <w:r>
        <w:rPr>
          <w:rFonts w:hint="cs"/>
          <w:rtl/>
        </w:rPr>
        <w:t>הרץ את אלגוריתם איזון העומסים (לאחר עליה של שרת).</w:t>
      </w:r>
    </w:p>
    <w:p w:rsidR="00BA1E38" w:rsidRDefault="00BA1E38" w:rsidP="009F66F8">
      <w:pPr>
        <w:pStyle w:val="a3"/>
        <w:numPr>
          <w:ilvl w:val="0"/>
          <w:numId w:val="13"/>
        </w:numPr>
        <w:jc w:val="both"/>
        <w:rPr>
          <w:rFonts w:hint="cs"/>
        </w:rPr>
      </w:pPr>
      <w:r>
        <w:rPr>
          <w:rFonts w:hint="cs"/>
          <w:rtl/>
        </w:rPr>
        <w:t>צא מה-</w:t>
      </w:r>
      <w:r>
        <w:t>barrier</w:t>
      </w:r>
      <w:r>
        <w:rPr>
          <w:rFonts w:hint="cs"/>
          <w:rtl/>
        </w:rPr>
        <w:t>.</w:t>
      </w:r>
    </w:p>
    <w:p w:rsidR="00BA1E38" w:rsidRDefault="00BA1E38" w:rsidP="009F66F8">
      <w:pPr>
        <w:pStyle w:val="a3"/>
        <w:numPr>
          <w:ilvl w:val="0"/>
          <w:numId w:val="13"/>
        </w:numPr>
        <w:jc w:val="both"/>
        <w:rPr>
          <w:rFonts w:hint="cs"/>
        </w:rPr>
      </w:pPr>
      <w:r>
        <w:rPr>
          <w:rFonts w:hint="cs"/>
          <w:rtl/>
        </w:rPr>
        <w:t>עדכן את ה-</w:t>
      </w:r>
      <w:r>
        <w:t>zoo keeper</w:t>
      </w:r>
      <w:r>
        <w:rPr>
          <w:rFonts w:hint="cs"/>
          <w:rtl/>
        </w:rPr>
        <w:t xml:space="preserve"> (לפי ה-</w:t>
      </w:r>
      <w:r>
        <w:t>snapshot</w:t>
      </w:r>
      <w:r>
        <w:rPr>
          <w:rFonts w:hint="cs"/>
          <w:rtl/>
        </w:rPr>
        <w:t xml:space="preserve"> שנערך).</w:t>
      </w:r>
    </w:p>
    <w:p w:rsidR="00BA1E38" w:rsidRDefault="00BA1E38" w:rsidP="009F66F8">
      <w:pPr>
        <w:pStyle w:val="a3"/>
        <w:numPr>
          <w:ilvl w:val="0"/>
          <w:numId w:val="13"/>
        </w:numPr>
        <w:jc w:val="both"/>
        <w:rPr>
          <w:rFonts w:hint="cs"/>
        </w:rPr>
      </w:pPr>
      <w:r>
        <w:rPr>
          <w:rFonts w:hint="cs"/>
          <w:rtl/>
        </w:rPr>
        <w:lastRenderedPageBreak/>
        <w:t>הסר את כל העותקים של המוכרנים שלא מוגדרים כשייכים לשרת לפי ה-</w:t>
      </w:r>
      <w:r>
        <w:rPr>
          <w:rFonts w:hint="cs"/>
        </w:rPr>
        <w:t>ZK</w:t>
      </w:r>
      <w:r>
        <w:rPr>
          <w:rFonts w:hint="cs"/>
          <w:rtl/>
        </w:rPr>
        <w:t>.</w:t>
      </w:r>
    </w:p>
    <w:p w:rsidR="00BA1E38" w:rsidRDefault="00BA1E38" w:rsidP="009F66F8">
      <w:pPr>
        <w:pStyle w:val="2"/>
        <w:jc w:val="both"/>
        <w:rPr>
          <w:rtl/>
        </w:rPr>
      </w:pPr>
      <w:r>
        <w:rPr>
          <w:rFonts w:hint="cs"/>
          <w:rtl/>
        </w:rPr>
        <w:t>איזון העומסי</w:t>
      </w:r>
      <w:r>
        <w:rPr>
          <w:rFonts w:hint="cs"/>
          <w:rtl/>
        </w:rPr>
        <w:t>ם לאחר עליה של שרת</w:t>
      </w:r>
      <w:r>
        <w:rPr>
          <w:rFonts w:hint="cs"/>
          <w:rtl/>
        </w:rPr>
        <w:t>:</w:t>
      </w:r>
    </w:p>
    <w:p w:rsidR="00BA1E38" w:rsidRDefault="00BA1E38" w:rsidP="009F66F8">
      <w:pPr>
        <w:pStyle w:val="a3"/>
        <w:numPr>
          <w:ilvl w:val="0"/>
          <w:numId w:val="14"/>
        </w:numPr>
        <w:jc w:val="both"/>
        <w:rPr>
          <w:rFonts w:hint="cs"/>
        </w:rPr>
      </w:pPr>
      <w:r>
        <w:rPr>
          <w:rFonts w:hint="cs"/>
          <w:rtl/>
        </w:rPr>
        <w:t>חשב את הממוצע הרצוי של מס' המוכרנים בכל שרת (</w:t>
      </w:r>
      <w:r>
        <w:t>primary</w:t>
      </w:r>
      <w:r>
        <w:rPr>
          <w:rFonts w:hint="cs"/>
          <w:rtl/>
        </w:rPr>
        <w:t xml:space="preserve"> ו-</w:t>
      </w:r>
      <w:r>
        <w:t>backup</w:t>
      </w:r>
      <w:r>
        <w:rPr>
          <w:rFonts w:hint="cs"/>
          <w:rtl/>
        </w:rPr>
        <w:t xml:space="preserve"> בנפרד).</w:t>
      </w:r>
    </w:p>
    <w:p w:rsidR="00BA1E38" w:rsidRDefault="00BA1E38" w:rsidP="009F66F8">
      <w:pPr>
        <w:pStyle w:val="a3"/>
        <w:numPr>
          <w:ilvl w:val="0"/>
          <w:numId w:val="14"/>
        </w:numPr>
        <w:jc w:val="both"/>
      </w:pPr>
      <w:r>
        <w:rPr>
          <w:rFonts w:hint="cs"/>
          <w:rtl/>
        </w:rPr>
        <w:t>מיין את השרתים לפי העומס של ה-</w:t>
      </w:r>
      <w:r>
        <w:t>primaries</w:t>
      </w:r>
      <w:r>
        <w:rPr>
          <w:rFonts w:hint="cs"/>
          <w:rtl/>
        </w:rPr>
        <w:t xml:space="preserve"> עליהם. עבור כל שרת לפי הסדר:</w:t>
      </w:r>
    </w:p>
    <w:p w:rsidR="00BA1E38" w:rsidRDefault="00BA1E38" w:rsidP="009F66F8">
      <w:pPr>
        <w:pStyle w:val="a3"/>
        <w:numPr>
          <w:ilvl w:val="1"/>
          <w:numId w:val="14"/>
        </w:numPr>
        <w:jc w:val="both"/>
      </w:pPr>
      <w:r>
        <w:rPr>
          <w:rFonts w:hint="cs"/>
          <w:rtl/>
        </w:rPr>
        <w:t>כל עוד מספר השרתים כ-</w:t>
      </w:r>
      <w:r>
        <w:t>primary</w:t>
      </w:r>
      <w:r>
        <w:rPr>
          <w:rFonts w:hint="cs"/>
          <w:rtl/>
        </w:rPr>
        <w:t xml:space="preserve"> גדול מהממוצע, השרת שהצטרף יבקש מוכרן כלשהו (דטרמיניסטי </w:t>
      </w:r>
      <w:r>
        <w:rPr>
          <w:rtl/>
        </w:rPr>
        <w:t>–</w:t>
      </w:r>
      <w:r>
        <w:rPr>
          <w:rFonts w:hint="cs"/>
          <w:rtl/>
        </w:rPr>
        <w:t xml:space="preserve"> הבחירה </w:t>
      </w:r>
      <w:r w:rsidR="00A70CC7">
        <w:rPr>
          <w:rFonts w:hint="cs"/>
          <w:rtl/>
        </w:rPr>
        <w:t>מסתמכת על מיון בכל רגע נתון) ויעביר אותו אליו (יעדכן את המעבר ב-</w:t>
      </w:r>
      <w:r w:rsidR="00A70CC7">
        <w:t>snapshot</w:t>
      </w:r>
      <w:r w:rsidR="00A70CC7">
        <w:rPr>
          <w:rFonts w:hint="cs"/>
          <w:rtl/>
        </w:rPr>
        <w:t>).</w:t>
      </w:r>
    </w:p>
    <w:p w:rsidR="001045AE" w:rsidRDefault="001045AE" w:rsidP="009F66F8">
      <w:pPr>
        <w:pStyle w:val="a3"/>
        <w:numPr>
          <w:ilvl w:val="1"/>
          <w:numId w:val="14"/>
        </w:numPr>
        <w:jc w:val="both"/>
      </w:pPr>
      <w:r>
        <w:rPr>
          <w:rFonts w:hint="cs"/>
          <w:rtl/>
        </w:rPr>
        <w:t>אם השרת שאמור לקבל את ה-</w:t>
      </w:r>
      <w:r>
        <w:t>Primary</w:t>
      </w:r>
      <w:r>
        <w:rPr>
          <w:rFonts w:hint="cs"/>
          <w:rtl/>
        </w:rPr>
        <w:t xml:space="preserve"> הוא השרת הנוכחי </w:t>
      </w:r>
      <w:r>
        <w:rPr>
          <w:rtl/>
        </w:rPr>
        <w:t>–</w:t>
      </w:r>
      <w:r>
        <w:rPr>
          <w:rFonts w:hint="cs"/>
          <w:rtl/>
        </w:rPr>
        <w:t xml:space="preserve"> בקש אותו משרת שידוע שהוא מחזיק את המוכרן לפי ה-</w:t>
      </w:r>
      <w:r w:rsidRPr="00696CF0">
        <w:t xml:space="preserve"> </w:t>
      </w:r>
      <w:proofErr w:type="spellStart"/>
      <w:r>
        <w:t>snapshotOld</w:t>
      </w:r>
      <w:proofErr w:type="spellEnd"/>
    </w:p>
    <w:p w:rsidR="008027DC" w:rsidRDefault="008027DC" w:rsidP="009F66F8">
      <w:pPr>
        <w:pStyle w:val="a3"/>
        <w:numPr>
          <w:ilvl w:val="0"/>
          <w:numId w:val="14"/>
        </w:numPr>
        <w:jc w:val="both"/>
      </w:pPr>
      <w:r>
        <w:rPr>
          <w:rFonts w:hint="cs"/>
          <w:rtl/>
        </w:rPr>
        <w:t>מיין את השרתים לפי העומס של ה-</w:t>
      </w:r>
      <w:r>
        <w:t>backups</w:t>
      </w:r>
      <w:r>
        <w:rPr>
          <w:rFonts w:hint="cs"/>
          <w:rtl/>
        </w:rPr>
        <w:t xml:space="preserve"> עליהם. עבור כל שרת לפי הסדר:</w:t>
      </w:r>
    </w:p>
    <w:p w:rsidR="00DB453E" w:rsidRDefault="00DB453E" w:rsidP="009F66F8">
      <w:pPr>
        <w:pStyle w:val="a3"/>
        <w:numPr>
          <w:ilvl w:val="1"/>
          <w:numId w:val="14"/>
        </w:numPr>
        <w:jc w:val="both"/>
      </w:pPr>
      <w:r>
        <w:rPr>
          <w:rFonts w:hint="cs"/>
          <w:rtl/>
        </w:rPr>
        <w:t>כל עוד מספר השרתים כ-</w:t>
      </w:r>
      <w:r>
        <w:t>backups</w:t>
      </w:r>
      <w:r>
        <w:rPr>
          <w:rFonts w:hint="cs"/>
          <w:rtl/>
        </w:rPr>
        <w:t xml:space="preserve"> גדול מהממוצע, השרת שהצטרף יבקש מוכרן כלשהו</w:t>
      </w:r>
      <w:r w:rsidR="00064537">
        <w:rPr>
          <w:rFonts w:hint="cs"/>
          <w:rtl/>
        </w:rPr>
        <w:t xml:space="preserve"> שאינו נמצא ב-</w:t>
      </w:r>
      <w:r w:rsidR="00064537">
        <w:t>primaries</w:t>
      </w:r>
      <w:r w:rsidR="00064537">
        <w:rPr>
          <w:rFonts w:hint="cs"/>
          <w:rtl/>
        </w:rPr>
        <w:t xml:space="preserve"> שלו</w:t>
      </w:r>
      <w:r>
        <w:rPr>
          <w:rFonts w:hint="cs"/>
          <w:rtl/>
        </w:rPr>
        <w:t xml:space="preserve"> (דטרמיניסטי </w:t>
      </w:r>
      <w:r>
        <w:rPr>
          <w:rtl/>
        </w:rPr>
        <w:t>–</w:t>
      </w:r>
      <w:r>
        <w:rPr>
          <w:rFonts w:hint="cs"/>
          <w:rtl/>
        </w:rPr>
        <w:t xml:space="preserve"> הבחירה מסתמכת על מיון בכל רגע נתון) ויעביר אותו אליו (יעדכן את המעבר ב-</w:t>
      </w:r>
      <w:r>
        <w:t>snapshot</w:t>
      </w:r>
      <w:r>
        <w:rPr>
          <w:rFonts w:hint="cs"/>
          <w:rtl/>
        </w:rPr>
        <w:t>).</w:t>
      </w:r>
    </w:p>
    <w:p w:rsidR="001045AE" w:rsidRDefault="001045AE" w:rsidP="009F66F8">
      <w:pPr>
        <w:pStyle w:val="a3"/>
        <w:numPr>
          <w:ilvl w:val="1"/>
          <w:numId w:val="14"/>
        </w:numPr>
        <w:jc w:val="both"/>
        <w:rPr>
          <w:rtl/>
        </w:rPr>
      </w:pPr>
      <w:r>
        <w:rPr>
          <w:rFonts w:hint="cs"/>
          <w:rtl/>
        </w:rPr>
        <w:t>אם השרת שאמור לקבל את ה-</w:t>
      </w:r>
      <w:r>
        <w:t>backup</w:t>
      </w:r>
      <w:r>
        <w:rPr>
          <w:rFonts w:hint="cs"/>
          <w:rtl/>
        </w:rPr>
        <w:t xml:space="preserve"> הוא השרת הנוכחי </w:t>
      </w:r>
      <w:r>
        <w:rPr>
          <w:rtl/>
        </w:rPr>
        <w:t>–</w:t>
      </w:r>
      <w:r>
        <w:rPr>
          <w:rFonts w:hint="cs"/>
          <w:rtl/>
        </w:rPr>
        <w:t xml:space="preserve"> בקש אותו משרת שידוע שהוא מחזיק את המוכרן לפי ה-</w:t>
      </w:r>
      <w:r w:rsidRPr="00696CF0">
        <w:t xml:space="preserve"> </w:t>
      </w:r>
      <w:proofErr w:type="spellStart"/>
      <w:r>
        <w:t>snapshotOld</w:t>
      </w:r>
      <w:proofErr w:type="spellEnd"/>
    </w:p>
    <w:p w:rsidR="00907F0A" w:rsidRDefault="00907F0A" w:rsidP="009F66F8">
      <w:pPr>
        <w:pStyle w:val="2"/>
        <w:jc w:val="both"/>
        <w:rPr>
          <w:rtl/>
        </w:rPr>
      </w:pPr>
      <w:r>
        <w:rPr>
          <w:rFonts w:hint="cs"/>
          <w:rtl/>
        </w:rPr>
        <w:t>נפילת</w:t>
      </w:r>
      <w:r>
        <w:rPr>
          <w:rFonts w:hint="cs"/>
          <w:rtl/>
        </w:rPr>
        <w:t xml:space="preserve"> שרת:</w:t>
      </w:r>
    </w:p>
    <w:p w:rsidR="0056450A" w:rsidRDefault="00C17AB6" w:rsidP="009F66F8">
      <w:pPr>
        <w:pStyle w:val="a3"/>
        <w:numPr>
          <w:ilvl w:val="0"/>
          <w:numId w:val="16"/>
        </w:numPr>
        <w:jc w:val="both"/>
      </w:pPr>
      <w:r>
        <w:rPr>
          <w:rFonts w:hint="cs"/>
          <w:rtl/>
        </w:rPr>
        <w:t>היכנס ל-</w:t>
      </w:r>
      <w:r>
        <w:t>barrier</w:t>
      </w:r>
      <w:r>
        <w:rPr>
          <w:rFonts w:hint="cs"/>
          <w:rtl/>
        </w:rPr>
        <w:t>.</w:t>
      </w:r>
    </w:p>
    <w:p w:rsidR="00C17AB6" w:rsidRDefault="00C17AB6" w:rsidP="009F66F8">
      <w:pPr>
        <w:pStyle w:val="a3"/>
        <w:numPr>
          <w:ilvl w:val="0"/>
          <w:numId w:val="16"/>
        </w:numPr>
        <w:jc w:val="both"/>
      </w:pPr>
      <w:r>
        <w:rPr>
          <w:rFonts w:hint="cs"/>
          <w:rtl/>
        </w:rPr>
        <w:t xml:space="preserve">אם השרת לא היה </w:t>
      </w:r>
      <w:r>
        <w:t>delegated</w:t>
      </w:r>
      <w:r>
        <w:rPr>
          <w:rFonts w:hint="cs"/>
          <w:rtl/>
        </w:rPr>
        <w:t xml:space="preserve"> עד עכשיו, אבל ה-</w:t>
      </w:r>
      <w:proofErr w:type="spellStart"/>
      <w:r>
        <w:t>machineName</w:t>
      </w:r>
      <w:proofErr w:type="spellEnd"/>
      <w:r>
        <w:rPr>
          <w:rFonts w:hint="cs"/>
          <w:rtl/>
        </w:rPr>
        <w:t xml:space="preserve"> שלו הכי קטן לקסיקוגרפית </w:t>
      </w:r>
      <w:r>
        <w:rPr>
          <w:rtl/>
        </w:rPr>
        <w:t>–</w:t>
      </w:r>
      <w:r>
        <w:rPr>
          <w:rFonts w:hint="cs"/>
          <w:rtl/>
        </w:rPr>
        <w:t xml:space="preserve"> סמנו כ-</w:t>
      </w:r>
      <w:r>
        <w:t>delegated</w:t>
      </w:r>
      <w:r>
        <w:rPr>
          <w:rFonts w:hint="cs"/>
          <w:rtl/>
        </w:rPr>
        <w:t xml:space="preserve"> ו</w:t>
      </w:r>
      <w:r>
        <w:rPr>
          <w:rFonts w:hint="cs"/>
          <w:rtl/>
        </w:rPr>
        <w:t>הירשם כ-</w:t>
      </w:r>
      <w:r>
        <w:t>delegate</w:t>
      </w:r>
      <w:r>
        <w:rPr>
          <w:rFonts w:hint="cs"/>
          <w:rtl/>
        </w:rPr>
        <w:t xml:space="preserve"> ב-</w:t>
      </w:r>
      <w:r>
        <w:t>search server</w:t>
      </w:r>
      <w:r>
        <w:rPr>
          <w:rFonts w:hint="cs"/>
          <w:rtl/>
        </w:rPr>
        <w:t>.</w:t>
      </w:r>
    </w:p>
    <w:p w:rsidR="0056450A" w:rsidRDefault="0056450A" w:rsidP="009F66F8">
      <w:pPr>
        <w:pStyle w:val="a3"/>
        <w:numPr>
          <w:ilvl w:val="0"/>
          <w:numId w:val="16"/>
        </w:numPr>
        <w:jc w:val="both"/>
        <w:rPr>
          <w:rFonts w:hint="cs"/>
        </w:rPr>
      </w:pPr>
      <w:r>
        <w:rPr>
          <w:rFonts w:hint="cs"/>
          <w:rtl/>
        </w:rPr>
        <w:t xml:space="preserve">משוך </w:t>
      </w:r>
      <w:r>
        <w:t>snapshot</w:t>
      </w:r>
      <w:r>
        <w:rPr>
          <w:rFonts w:hint="cs"/>
          <w:rtl/>
        </w:rPr>
        <w:t xml:space="preserve"> עדכני (שרתים + מוכרנים). (</w:t>
      </w:r>
      <w:r>
        <w:rPr>
          <w:rFonts w:hint="cs"/>
          <w:rtl/>
        </w:rPr>
        <w:t>ללא השרת שנפל).</w:t>
      </w:r>
    </w:p>
    <w:p w:rsidR="00251C9E" w:rsidRDefault="00251C9E" w:rsidP="009F66F8">
      <w:pPr>
        <w:pStyle w:val="a3"/>
        <w:numPr>
          <w:ilvl w:val="0"/>
          <w:numId w:val="16"/>
        </w:numPr>
        <w:jc w:val="both"/>
        <w:rPr>
          <w:rFonts w:hint="cs"/>
        </w:rPr>
      </w:pPr>
      <w:r>
        <w:rPr>
          <w:rFonts w:hint="cs"/>
          <w:rtl/>
        </w:rPr>
        <w:t xml:space="preserve">שמור עותק של </w:t>
      </w:r>
      <w:r>
        <w:t>snapshot</w:t>
      </w:r>
      <w:r>
        <w:rPr>
          <w:rFonts w:hint="cs"/>
          <w:rtl/>
        </w:rPr>
        <w:t xml:space="preserve"> (ייקרא </w:t>
      </w:r>
      <w:proofErr w:type="spellStart"/>
      <w:r>
        <w:t>snapshotOld</w:t>
      </w:r>
      <w:proofErr w:type="spellEnd"/>
      <w:r>
        <w:rPr>
          <w:rFonts w:hint="cs"/>
          <w:rtl/>
        </w:rPr>
        <w:t xml:space="preserve">) </w:t>
      </w:r>
      <w:r>
        <w:rPr>
          <w:rtl/>
        </w:rPr>
        <w:t>–</w:t>
      </w:r>
      <w:r>
        <w:rPr>
          <w:rFonts w:hint="cs"/>
          <w:rtl/>
        </w:rPr>
        <w:t xml:space="preserve"> על מנת לקבל תמונת מצב קונסיסטנטית המבטיחה קיום של מוכרן בכל שרת שמצוין בתמונה.</w:t>
      </w:r>
    </w:p>
    <w:p w:rsidR="00A43A6D" w:rsidRDefault="00A43A6D" w:rsidP="009F66F8">
      <w:pPr>
        <w:pStyle w:val="a3"/>
        <w:numPr>
          <w:ilvl w:val="0"/>
          <w:numId w:val="16"/>
        </w:numPr>
        <w:jc w:val="both"/>
      </w:pPr>
      <w:r>
        <w:rPr>
          <w:rFonts w:hint="cs"/>
          <w:rtl/>
        </w:rPr>
        <w:t xml:space="preserve">הרץ את אלגוריתם איזון העומסים (לאחר </w:t>
      </w:r>
      <w:r>
        <w:rPr>
          <w:rFonts w:hint="cs"/>
          <w:rtl/>
        </w:rPr>
        <w:t>נפילה</w:t>
      </w:r>
      <w:r>
        <w:rPr>
          <w:rFonts w:hint="cs"/>
          <w:rtl/>
        </w:rPr>
        <w:t xml:space="preserve"> של שרת).</w:t>
      </w:r>
    </w:p>
    <w:p w:rsidR="00A43A6D" w:rsidRDefault="00A43A6D" w:rsidP="009F66F8">
      <w:pPr>
        <w:pStyle w:val="a3"/>
        <w:numPr>
          <w:ilvl w:val="0"/>
          <w:numId w:val="16"/>
        </w:numPr>
        <w:jc w:val="both"/>
        <w:rPr>
          <w:rFonts w:hint="cs"/>
        </w:rPr>
      </w:pPr>
      <w:r>
        <w:rPr>
          <w:rFonts w:hint="cs"/>
          <w:rtl/>
        </w:rPr>
        <w:t>צא מה-</w:t>
      </w:r>
      <w:r>
        <w:t>barrier</w:t>
      </w:r>
      <w:r>
        <w:rPr>
          <w:rFonts w:hint="cs"/>
          <w:rtl/>
        </w:rPr>
        <w:t>.</w:t>
      </w:r>
    </w:p>
    <w:p w:rsidR="00A43A6D" w:rsidRDefault="00A43A6D" w:rsidP="009F66F8">
      <w:pPr>
        <w:pStyle w:val="a3"/>
        <w:numPr>
          <w:ilvl w:val="0"/>
          <w:numId w:val="16"/>
        </w:numPr>
        <w:jc w:val="both"/>
        <w:rPr>
          <w:rFonts w:hint="cs"/>
        </w:rPr>
      </w:pPr>
      <w:r>
        <w:rPr>
          <w:rFonts w:hint="cs"/>
          <w:rtl/>
        </w:rPr>
        <w:t>עדכן את ה-</w:t>
      </w:r>
      <w:r>
        <w:t>zoo keeper</w:t>
      </w:r>
      <w:r>
        <w:rPr>
          <w:rFonts w:hint="cs"/>
          <w:rtl/>
        </w:rPr>
        <w:t xml:space="preserve"> (לפי ה-</w:t>
      </w:r>
      <w:r>
        <w:t>snapshot</w:t>
      </w:r>
      <w:r>
        <w:rPr>
          <w:rFonts w:hint="cs"/>
          <w:rtl/>
        </w:rPr>
        <w:t xml:space="preserve"> שנערך).</w:t>
      </w:r>
    </w:p>
    <w:p w:rsidR="00A43A6D" w:rsidRDefault="00A43A6D" w:rsidP="009F66F8">
      <w:pPr>
        <w:pStyle w:val="a3"/>
        <w:numPr>
          <w:ilvl w:val="0"/>
          <w:numId w:val="16"/>
        </w:numPr>
        <w:jc w:val="both"/>
        <w:rPr>
          <w:rFonts w:hint="cs"/>
        </w:rPr>
      </w:pPr>
      <w:r>
        <w:rPr>
          <w:rFonts w:hint="cs"/>
          <w:rtl/>
        </w:rPr>
        <w:t>הסר את כל העותקים של המוכרנים שלא מוגדרים כשייכים לשרת לפי ה-</w:t>
      </w:r>
      <w:r>
        <w:rPr>
          <w:rFonts w:hint="cs"/>
        </w:rPr>
        <w:t>ZK</w:t>
      </w:r>
      <w:r>
        <w:rPr>
          <w:rFonts w:hint="cs"/>
          <w:rtl/>
        </w:rPr>
        <w:t>.</w:t>
      </w:r>
    </w:p>
    <w:p w:rsidR="005D7852" w:rsidRDefault="005D7852" w:rsidP="009F66F8">
      <w:pPr>
        <w:pStyle w:val="2"/>
        <w:jc w:val="both"/>
        <w:rPr>
          <w:rtl/>
        </w:rPr>
      </w:pPr>
      <w:r>
        <w:rPr>
          <w:rFonts w:hint="cs"/>
          <w:rtl/>
        </w:rPr>
        <w:t>איזון העומסים לאחר עליה של שרת:</w:t>
      </w:r>
    </w:p>
    <w:p w:rsidR="00B82701" w:rsidRDefault="00B82701" w:rsidP="009F66F8">
      <w:pPr>
        <w:jc w:val="both"/>
        <w:rPr>
          <w:rFonts w:hint="cs"/>
          <w:rtl/>
        </w:rPr>
      </w:pPr>
      <w:r>
        <w:rPr>
          <w:rFonts w:hint="cs"/>
          <w:rtl/>
        </w:rPr>
        <w:t xml:space="preserve">קלט האלגוריתם: רשימת המוכרנים שאיבדו את השרת </w:t>
      </w:r>
      <w:r>
        <w:t>primary</w:t>
      </w:r>
      <w:r>
        <w:rPr>
          <w:rFonts w:hint="cs"/>
          <w:rtl/>
        </w:rPr>
        <w:t xml:space="preserve"> שלהם וכן </w:t>
      </w:r>
      <w:r>
        <w:rPr>
          <w:rFonts w:hint="cs"/>
          <w:rtl/>
        </w:rPr>
        <w:t xml:space="preserve">רשימת המוכרנים שאיבדו את השרת </w:t>
      </w:r>
      <w:r>
        <w:t>backup</w:t>
      </w:r>
      <w:r>
        <w:rPr>
          <w:rFonts w:hint="cs"/>
          <w:rtl/>
        </w:rPr>
        <w:t xml:space="preserve"> שלהם</w:t>
      </w:r>
      <w:r w:rsidR="00EB1799">
        <w:rPr>
          <w:rFonts w:hint="cs"/>
          <w:rtl/>
        </w:rPr>
        <w:t>.</w:t>
      </w:r>
    </w:p>
    <w:p w:rsidR="005D7852" w:rsidRDefault="005D7852" w:rsidP="009F66F8">
      <w:pPr>
        <w:pStyle w:val="a3"/>
        <w:numPr>
          <w:ilvl w:val="0"/>
          <w:numId w:val="17"/>
        </w:numPr>
        <w:jc w:val="both"/>
        <w:rPr>
          <w:rFonts w:hint="cs"/>
        </w:rPr>
      </w:pPr>
      <w:r>
        <w:rPr>
          <w:rFonts w:hint="cs"/>
          <w:rtl/>
        </w:rPr>
        <w:t>חשב את הממוצע הרצוי של מס' המוכרנים בכל שרת (</w:t>
      </w:r>
      <w:r>
        <w:t>primary</w:t>
      </w:r>
      <w:r>
        <w:rPr>
          <w:rFonts w:hint="cs"/>
          <w:rtl/>
        </w:rPr>
        <w:t xml:space="preserve"> ו-</w:t>
      </w:r>
      <w:r>
        <w:t>backup</w:t>
      </w:r>
      <w:r>
        <w:rPr>
          <w:rFonts w:hint="cs"/>
          <w:rtl/>
        </w:rPr>
        <w:t xml:space="preserve"> בנפרד).</w:t>
      </w:r>
    </w:p>
    <w:p w:rsidR="00817FAF" w:rsidRDefault="00817FAF" w:rsidP="009F66F8">
      <w:pPr>
        <w:pStyle w:val="a3"/>
        <w:numPr>
          <w:ilvl w:val="0"/>
          <w:numId w:val="17"/>
        </w:numPr>
        <w:jc w:val="both"/>
      </w:pPr>
      <w:r>
        <w:rPr>
          <w:rFonts w:hint="cs"/>
          <w:rtl/>
        </w:rPr>
        <w:t xml:space="preserve">מיין את השרתים לפי </w:t>
      </w:r>
      <w:r>
        <w:rPr>
          <w:rFonts w:hint="cs"/>
          <w:rtl/>
        </w:rPr>
        <w:t>הזמינות (ההפך מעומס)</w:t>
      </w:r>
      <w:r>
        <w:rPr>
          <w:rFonts w:hint="cs"/>
          <w:rtl/>
        </w:rPr>
        <w:t xml:space="preserve"> של ה-</w:t>
      </w:r>
      <w:r>
        <w:t>primaries</w:t>
      </w:r>
      <w:r>
        <w:rPr>
          <w:rFonts w:hint="cs"/>
          <w:rtl/>
        </w:rPr>
        <w:t xml:space="preserve"> עליהם. עבור </w:t>
      </w:r>
      <w:r w:rsidR="00C772DB">
        <w:rPr>
          <w:rFonts w:hint="cs"/>
          <w:rtl/>
        </w:rPr>
        <w:t xml:space="preserve">על </w:t>
      </w:r>
      <w:r>
        <w:rPr>
          <w:rFonts w:hint="cs"/>
          <w:rtl/>
        </w:rPr>
        <w:t>כל שרת לפי הסדר:</w:t>
      </w:r>
    </w:p>
    <w:p w:rsidR="00696CF0" w:rsidRDefault="00696CF0" w:rsidP="009F66F8">
      <w:pPr>
        <w:pStyle w:val="a3"/>
        <w:numPr>
          <w:ilvl w:val="1"/>
          <w:numId w:val="17"/>
        </w:numPr>
        <w:jc w:val="both"/>
        <w:rPr>
          <w:rFonts w:hint="cs"/>
        </w:rPr>
      </w:pPr>
      <w:r>
        <w:rPr>
          <w:rFonts w:hint="cs"/>
          <w:rtl/>
        </w:rPr>
        <w:t>כל עוד מס' המוכרנים המוגדרים כ-</w:t>
      </w:r>
      <w:r>
        <w:t>primaries</w:t>
      </w:r>
      <w:r>
        <w:rPr>
          <w:rFonts w:hint="cs"/>
          <w:rtl/>
        </w:rPr>
        <w:t xml:space="preserve"> עבור השרת קטן מהממוצע </w:t>
      </w:r>
      <w:r>
        <w:rPr>
          <w:rtl/>
        </w:rPr>
        <w:t>–</w:t>
      </w:r>
      <w:r>
        <w:rPr>
          <w:rFonts w:hint="cs"/>
          <w:rtl/>
        </w:rPr>
        <w:t xml:space="preserve"> הוסף אליו מוכרן כלשהו </w:t>
      </w:r>
      <w:r w:rsidR="003A1B77">
        <w:rPr>
          <w:rFonts w:hint="cs"/>
          <w:rtl/>
        </w:rPr>
        <w:t>מ "שרתים שאיבדו את ה-</w:t>
      </w:r>
      <w:r w:rsidR="003A1B77">
        <w:t>Primary</w:t>
      </w:r>
      <w:r w:rsidR="003A1B77">
        <w:rPr>
          <w:rFonts w:hint="cs"/>
          <w:rtl/>
        </w:rPr>
        <w:t xml:space="preserve"> שלהם" </w:t>
      </w:r>
      <w:r>
        <w:rPr>
          <w:rFonts w:hint="cs"/>
          <w:rtl/>
        </w:rPr>
        <w:t>(דטרמיניסטי לפי מיון לקסיקוגרפי).</w:t>
      </w:r>
    </w:p>
    <w:p w:rsidR="00696CF0" w:rsidRDefault="00696CF0" w:rsidP="009F66F8">
      <w:pPr>
        <w:pStyle w:val="a3"/>
        <w:numPr>
          <w:ilvl w:val="1"/>
          <w:numId w:val="17"/>
        </w:numPr>
        <w:jc w:val="both"/>
        <w:rPr>
          <w:rFonts w:hint="cs"/>
        </w:rPr>
      </w:pPr>
      <w:r>
        <w:rPr>
          <w:rFonts w:hint="cs"/>
          <w:rtl/>
        </w:rPr>
        <w:t>אם המוכרן שהוסף נמצא ברשימת ה-</w:t>
      </w:r>
      <w:r>
        <w:t>backups</w:t>
      </w:r>
      <w:r>
        <w:rPr>
          <w:rFonts w:hint="cs"/>
          <w:rtl/>
        </w:rPr>
        <w:t xml:space="preserve">, הסר את המוכרן מרשימה זו והוסף אותו לרשימת </w:t>
      </w:r>
      <w:proofErr w:type="spellStart"/>
      <w:r>
        <w:t>shouldBeMoved</w:t>
      </w:r>
      <w:proofErr w:type="spellEnd"/>
      <w:r w:rsidR="00026450">
        <w:rPr>
          <w:rFonts w:hint="cs"/>
          <w:rtl/>
        </w:rPr>
        <w:t xml:space="preserve"> וגם</w:t>
      </w:r>
      <w:r w:rsidR="00026450">
        <w:rPr>
          <w:rFonts w:hint="cs"/>
          <w:rtl/>
        </w:rPr>
        <w:t xml:space="preserve"> "שרתים שאיבדו את ה-</w:t>
      </w:r>
      <w:r w:rsidR="00026450">
        <w:t>backup</w:t>
      </w:r>
      <w:r w:rsidR="00026450">
        <w:rPr>
          <w:rFonts w:hint="cs"/>
          <w:rtl/>
        </w:rPr>
        <w:t xml:space="preserve"> שלהם"</w:t>
      </w:r>
      <w:r w:rsidR="00026450">
        <w:rPr>
          <w:rFonts w:hint="cs"/>
          <w:rtl/>
        </w:rPr>
        <w:t>.</w:t>
      </w:r>
    </w:p>
    <w:p w:rsidR="00696CF0" w:rsidRDefault="00696CF0" w:rsidP="009F66F8">
      <w:pPr>
        <w:pStyle w:val="a3"/>
        <w:numPr>
          <w:ilvl w:val="1"/>
          <w:numId w:val="17"/>
        </w:numPr>
        <w:jc w:val="both"/>
      </w:pPr>
      <w:r>
        <w:rPr>
          <w:rFonts w:hint="cs"/>
          <w:rtl/>
        </w:rPr>
        <w:t>אם השרת שאמור לקבל את ה-</w:t>
      </w:r>
      <w:r>
        <w:t>Primary</w:t>
      </w:r>
      <w:r>
        <w:rPr>
          <w:rFonts w:hint="cs"/>
          <w:rtl/>
        </w:rPr>
        <w:t xml:space="preserve"> הוא השרת הנוכחי </w:t>
      </w:r>
      <w:r>
        <w:rPr>
          <w:rtl/>
        </w:rPr>
        <w:t>–</w:t>
      </w:r>
      <w:r>
        <w:rPr>
          <w:rFonts w:hint="cs"/>
          <w:rtl/>
        </w:rPr>
        <w:t xml:space="preserve"> בקש אותו משרת שידוע שהוא מחזיק את המוכרן לפי ה-</w:t>
      </w:r>
      <w:r w:rsidRPr="00696CF0">
        <w:t xml:space="preserve"> </w:t>
      </w:r>
      <w:proofErr w:type="spellStart"/>
      <w:r>
        <w:t>snapshotOld</w:t>
      </w:r>
      <w:proofErr w:type="spellEnd"/>
      <w:r w:rsidR="003A1B77">
        <w:rPr>
          <w:rFonts w:hint="cs"/>
          <w:rtl/>
        </w:rPr>
        <w:t>.</w:t>
      </w:r>
    </w:p>
    <w:p w:rsidR="00EB5588" w:rsidRDefault="00EB5588" w:rsidP="009F66F8">
      <w:pPr>
        <w:pStyle w:val="a3"/>
        <w:numPr>
          <w:ilvl w:val="1"/>
          <w:numId w:val="17"/>
        </w:numPr>
        <w:jc w:val="both"/>
        <w:rPr>
          <w:rFonts w:hint="cs"/>
        </w:rPr>
      </w:pPr>
      <w:r>
        <w:rPr>
          <w:rFonts w:hint="cs"/>
          <w:rtl/>
        </w:rPr>
        <w:lastRenderedPageBreak/>
        <w:t>אם "</w:t>
      </w:r>
      <w:r>
        <w:rPr>
          <w:rFonts w:hint="cs"/>
          <w:rtl/>
        </w:rPr>
        <w:t xml:space="preserve">רשימת המוכרנים שאיבדו את השרת </w:t>
      </w:r>
      <w:r>
        <w:t>primary</w:t>
      </w:r>
      <w:r>
        <w:rPr>
          <w:rFonts w:hint="cs"/>
          <w:rtl/>
        </w:rPr>
        <w:t xml:space="preserve"> שלהם</w:t>
      </w:r>
      <w:r>
        <w:rPr>
          <w:rFonts w:hint="cs"/>
          <w:rtl/>
        </w:rPr>
        <w:t xml:space="preserve">" התרוקנה </w:t>
      </w:r>
      <w:r>
        <w:rPr>
          <w:rtl/>
        </w:rPr>
        <w:t>–</w:t>
      </w:r>
      <w:r>
        <w:rPr>
          <w:rFonts w:hint="cs"/>
          <w:rtl/>
        </w:rPr>
        <w:t xml:space="preserve"> המשך הלאה.</w:t>
      </w:r>
    </w:p>
    <w:p w:rsidR="003A1B77" w:rsidRDefault="003A1B77" w:rsidP="009F66F8">
      <w:pPr>
        <w:pStyle w:val="a3"/>
        <w:numPr>
          <w:ilvl w:val="0"/>
          <w:numId w:val="17"/>
        </w:numPr>
        <w:jc w:val="both"/>
      </w:pPr>
      <w:r>
        <w:rPr>
          <w:rFonts w:hint="cs"/>
          <w:rtl/>
        </w:rPr>
        <w:t>מיין את השרתים לפי הזמינות (ההפך מעומס) של ה-</w:t>
      </w:r>
      <w:r>
        <w:t>backups</w:t>
      </w:r>
      <w:r>
        <w:rPr>
          <w:rFonts w:hint="cs"/>
          <w:rtl/>
        </w:rPr>
        <w:t xml:space="preserve"> עליהם. עבור על כל שרת לפי הסדר:</w:t>
      </w:r>
    </w:p>
    <w:p w:rsidR="003A1B77" w:rsidRDefault="003A1B77" w:rsidP="009F66F8">
      <w:pPr>
        <w:pStyle w:val="a3"/>
        <w:numPr>
          <w:ilvl w:val="1"/>
          <w:numId w:val="17"/>
        </w:numPr>
        <w:jc w:val="both"/>
        <w:rPr>
          <w:rFonts w:hint="cs"/>
        </w:rPr>
      </w:pPr>
      <w:r>
        <w:rPr>
          <w:rFonts w:hint="cs"/>
          <w:rtl/>
        </w:rPr>
        <w:t>כל עוד מס' המוכרנים המוגדרים כ-</w:t>
      </w:r>
      <w:r w:rsidR="008156CD">
        <w:t>backups</w:t>
      </w:r>
      <w:r>
        <w:rPr>
          <w:rFonts w:hint="cs"/>
          <w:rtl/>
        </w:rPr>
        <w:t xml:space="preserve"> עבור השרת קטן מהממוצע </w:t>
      </w:r>
      <w:r>
        <w:rPr>
          <w:rtl/>
        </w:rPr>
        <w:t>–</w:t>
      </w:r>
      <w:r>
        <w:rPr>
          <w:rFonts w:hint="cs"/>
          <w:rtl/>
        </w:rPr>
        <w:t xml:space="preserve"> הוסף אליו מוכרן כלשהו </w:t>
      </w:r>
      <w:r w:rsidR="008156CD">
        <w:rPr>
          <w:rFonts w:hint="cs"/>
          <w:rtl/>
        </w:rPr>
        <w:t>מ "שרתים שאיבדו את ה-</w:t>
      </w:r>
      <w:r w:rsidR="008156CD">
        <w:t>backup</w:t>
      </w:r>
      <w:r w:rsidR="008156CD">
        <w:rPr>
          <w:rFonts w:hint="cs"/>
          <w:rtl/>
        </w:rPr>
        <w:t xml:space="preserve"> שלהם" </w:t>
      </w:r>
      <w:r>
        <w:rPr>
          <w:rFonts w:hint="cs"/>
          <w:rtl/>
        </w:rPr>
        <w:t>(</w:t>
      </w:r>
      <w:r w:rsidR="003253C6">
        <w:rPr>
          <w:rFonts w:hint="cs"/>
          <w:rtl/>
        </w:rPr>
        <w:t>דטרמיניסטי לפי מיון לקסיקוגרפי), בתנאי שאינו נמצא ב-</w:t>
      </w:r>
      <w:r w:rsidR="003253C6">
        <w:t>Primaries</w:t>
      </w:r>
      <w:r w:rsidR="003253C6">
        <w:rPr>
          <w:rFonts w:hint="cs"/>
          <w:rtl/>
        </w:rPr>
        <w:t xml:space="preserve"> שלא אותו שרת.</w:t>
      </w:r>
      <w:r w:rsidR="006A38C9">
        <w:rPr>
          <w:rFonts w:hint="cs"/>
          <w:rtl/>
        </w:rPr>
        <w:t xml:space="preserve"> (אם אין כזה </w:t>
      </w:r>
      <w:r w:rsidR="006A38C9">
        <w:rPr>
          <w:rtl/>
        </w:rPr>
        <w:t>–</w:t>
      </w:r>
      <w:r w:rsidR="006A38C9">
        <w:rPr>
          <w:rFonts w:hint="cs"/>
          <w:rtl/>
        </w:rPr>
        <w:t xml:space="preserve"> עבור לשרת הבא לפי הסדר).</w:t>
      </w:r>
    </w:p>
    <w:p w:rsidR="002A0C2E" w:rsidRDefault="002A0C2E" w:rsidP="009F66F8">
      <w:pPr>
        <w:pStyle w:val="a3"/>
        <w:numPr>
          <w:ilvl w:val="1"/>
          <w:numId w:val="17"/>
        </w:numPr>
        <w:jc w:val="both"/>
      </w:pPr>
      <w:r>
        <w:rPr>
          <w:rFonts w:hint="cs"/>
          <w:rtl/>
        </w:rPr>
        <w:t>אם השרת שאמור לקבל את ה-</w:t>
      </w:r>
      <w:r>
        <w:t>backup</w:t>
      </w:r>
      <w:r>
        <w:rPr>
          <w:rFonts w:hint="cs"/>
          <w:rtl/>
        </w:rPr>
        <w:t xml:space="preserve"> הוא השרת הנוכחי</w:t>
      </w:r>
      <w:r>
        <w:rPr>
          <w:rFonts w:hint="cs"/>
          <w:rtl/>
        </w:rPr>
        <w:t>:</w:t>
      </w:r>
    </w:p>
    <w:p w:rsidR="002A0C2E" w:rsidRDefault="003A1B77" w:rsidP="009F66F8">
      <w:pPr>
        <w:pStyle w:val="a3"/>
        <w:numPr>
          <w:ilvl w:val="2"/>
          <w:numId w:val="17"/>
        </w:numPr>
        <w:jc w:val="both"/>
        <w:rPr>
          <w:rFonts w:hint="cs"/>
        </w:rPr>
      </w:pPr>
      <w:r>
        <w:rPr>
          <w:rFonts w:hint="cs"/>
          <w:rtl/>
        </w:rPr>
        <w:t>אם המוכרן שהוסף נמצא ברשימת ה-</w:t>
      </w:r>
      <w:r w:rsidR="00FD739D" w:rsidRPr="00FD739D">
        <w:t xml:space="preserve"> </w:t>
      </w:r>
      <w:proofErr w:type="spellStart"/>
      <w:r w:rsidR="002A0C2E">
        <w:t>shouldBeMove</w:t>
      </w:r>
      <w:proofErr w:type="spellEnd"/>
      <w:r>
        <w:rPr>
          <w:rFonts w:hint="cs"/>
          <w:rtl/>
        </w:rPr>
        <w:t xml:space="preserve">, </w:t>
      </w:r>
      <w:r w:rsidR="002A0C2E">
        <w:rPr>
          <w:rFonts w:hint="cs"/>
          <w:rtl/>
        </w:rPr>
        <w:t xml:space="preserve">בקש אותו משרת שידוע שהוא מחזיק את המוכרן </w:t>
      </w:r>
      <w:r w:rsidR="002A0C2E">
        <w:rPr>
          <w:rFonts w:hint="cs"/>
          <w:rtl/>
        </w:rPr>
        <w:t>כ-</w:t>
      </w:r>
      <w:r w:rsidR="002A0C2E">
        <w:t>backup</w:t>
      </w:r>
      <w:r w:rsidR="002A0C2E">
        <w:rPr>
          <w:rFonts w:hint="cs"/>
          <w:rtl/>
        </w:rPr>
        <w:t xml:space="preserve"> </w:t>
      </w:r>
      <w:r w:rsidR="002A0C2E">
        <w:rPr>
          <w:rFonts w:hint="cs"/>
          <w:rtl/>
        </w:rPr>
        <w:t>לפי ה-</w:t>
      </w:r>
      <w:r w:rsidR="002A0C2E" w:rsidRPr="00696CF0">
        <w:t xml:space="preserve"> </w:t>
      </w:r>
      <w:proofErr w:type="spellStart"/>
      <w:r w:rsidR="002A0C2E">
        <w:t>snapshotOld</w:t>
      </w:r>
      <w:proofErr w:type="spellEnd"/>
      <w:r w:rsidR="002A0C2E">
        <w:rPr>
          <w:rFonts w:hint="cs"/>
          <w:rtl/>
        </w:rPr>
        <w:t xml:space="preserve"> (מכיוון שדרשנו העברה שלו משרת אחר שהחזיק אותו כ-</w:t>
      </w:r>
      <w:r w:rsidR="002A0C2E">
        <w:t>backup</w:t>
      </w:r>
      <w:r w:rsidR="002A0C2E">
        <w:rPr>
          <w:rFonts w:hint="cs"/>
          <w:rtl/>
        </w:rPr>
        <w:t>).</w:t>
      </w:r>
    </w:p>
    <w:p w:rsidR="002A0C2E" w:rsidRDefault="002A0C2E" w:rsidP="009F66F8">
      <w:pPr>
        <w:pStyle w:val="a3"/>
        <w:numPr>
          <w:ilvl w:val="2"/>
          <w:numId w:val="17"/>
        </w:numPr>
        <w:jc w:val="both"/>
      </w:pPr>
      <w:r>
        <w:rPr>
          <w:rFonts w:hint="cs"/>
          <w:rtl/>
        </w:rPr>
        <w:t xml:space="preserve">אחרת - </w:t>
      </w:r>
      <w:r>
        <w:rPr>
          <w:rFonts w:hint="cs"/>
          <w:rtl/>
        </w:rPr>
        <w:t>בקש אותו משרת שידוע שהוא מחזיק את המוכרן כ-</w:t>
      </w:r>
      <w:r>
        <w:t>primary</w:t>
      </w:r>
      <w:r>
        <w:rPr>
          <w:rFonts w:hint="cs"/>
          <w:rtl/>
        </w:rPr>
        <w:t xml:space="preserve"> לפי ה-</w:t>
      </w:r>
      <w:r w:rsidRPr="00696CF0">
        <w:t xml:space="preserve"> </w:t>
      </w:r>
      <w:proofErr w:type="spellStart"/>
      <w:r>
        <w:t>snapshotOld</w:t>
      </w:r>
      <w:proofErr w:type="spellEnd"/>
      <w:r>
        <w:rPr>
          <w:rFonts w:hint="cs"/>
          <w:rtl/>
        </w:rPr>
        <w:t xml:space="preserve"> (מכיוון </w:t>
      </w:r>
      <w:r>
        <w:rPr>
          <w:rFonts w:hint="cs"/>
          <w:rtl/>
        </w:rPr>
        <w:t xml:space="preserve">שאין לו </w:t>
      </w:r>
      <w:r>
        <w:t>backup</w:t>
      </w:r>
      <w:r>
        <w:rPr>
          <w:rFonts w:hint="cs"/>
          <w:rtl/>
        </w:rPr>
        <w:t xml:space="preserve"> עדין</w:t>
      </w:r>
      <w:r>
        <w:rPr>
          <w:rFonts w:hint="cs"/>
          <w:rtl/>
        </w:rPr>
        <w:t>).</w:t>
      </w:r>
    </w:p>
    <w:p w:rsidR="001F29BA" w:rsidRDefault="001F29BA" w:rsidP="009F66F8">
      <w:pPr>
        <w:pStyle w:val="a3"/>
        <w:numPr>
          <w:ilvl w:val="1"/>
          <w:numId w:val="17"/>
        </w:numPr>
        <w:jc w:val="both"/>
        <w:rPr>
          <w:rFonts w:hint="cs"/>
        </w:rPr>
      </w:pPr>
      <w:r>
        <w:rPr>
          <w:rFonts w:hint="cs"/>
          <w:rtl/>
        </w:rPr>
        <w:t xml:space="preserve">אם "רשימת המוכרנים שאיבדו את השרת </w:t>
      </w:r>
      <w:r>
        <w:t>backup</w:t>
      </w:r>
      <w:r>
        <w:rPr>
          <w:rFonts w:hint="cs"/>
          <w:rtl/>
        </w:rPr>
        <w:t xml:space="preserve"> שלהם" התרוקנה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AA5513">
        <w:rPr>
          <w:rFonts w:hint="cs"/>
          <w:rtl/>
        </w:rPr>
        <w:t>סיים</w:t>
      </w:r>
      <w:r>
        <w:rPr>
          <w:rFonts w:hint="cs"/>
          <w:rtl/>
        </w:rPr>
        <w:t>.</w:t>
      </w:r>
    </w:p>
    <w:p w:rsidR="003A1B77" w:rsidRDefault="00B67A9E" w:rsidP="009F66F8">
      <w:pPr>
        <w:pStyle w:val="2"/>
        <w:jc w:val="both"/>
        <w:rPr>
          <w:rtl/>
        </w:rPr>
      </w:pPr>
      <w:r>
        <w:rPr>
          <w:rFonts w:hint="cs"/>
          <w:rtl/>
        </w:rPr>
        <w:t>הערות:</w:t>
      </w:r>
    </w:p>
    <w:p w:rsidR="00FA3FB0" w:rsidRDefault="00FA3FB0" w:rsidP="009F66F8">
      <w:pPr>
        <w:pStyle w:val="a3"/>
        <w:numPr>
          <w:ilvl w:val="0"/>
          <w:numId w:val="18"/>
        </w:numPr>
        <w:jc w:val="both"/>
      </w:pPr>
      <w:r>
        <w:rPr>
          <w:rFonts w:hint="cs"/>
          <w:rtl/>
        </w:rPr>
        <w:t>לכל אחד מהשרתים קלט זהה (באמצעות ה-</w:t>
      </w:r>
      <w:r>
        <w:rPr>
          <w:rFonts w:hint="cs"/>
        </w:rPr>
        <w:t>ZK</w:t>
      </w:r>
      <w:r>
        <w:rPr>
          <w:rFonts w:hint="cs"/>
          <w:rtl/>
        </w:rPr>
        <w:t xml:space="preserve">). כל אחד מהשרתים מריץ עצמאית אלגוריתם דטרמיניסטי שמבטיח </w:t>
      </w:r>
      <w:proofErr w:type="spellStart"/>
      <w:r w:rsidR="00CD7595">
        <w:rPr>
          <w:rFonts w:hint="cs"/>
          <w:rtl/>
        </w:rPr>
        <w:t>שבה</w:t>
      </w:r>
      <w:r>
        <w:rPr>
          <w:rFonts w:hint="cs"/>
          <w:rtl/>
        </w:rPr>
        <w:t>נתן</w:t>
      </w:r>
      <w:proofErr w:type="spellEnd"/>
      <w:r>
        <w:rPr>
          <w:rFonts w:hint="cs"/>
          <w:rtl/>
        </w:rPr>
        <w:t xml:space="preserve"> קלט זהה נקבל פלט זהה ובכך שומרים על קונצנזוס.</w:t>
      </w:r>
    </w:p>
    <w:p w:rsidR="00CD7595" w:rsidRDefault="00CD7595" w:rsidP="009F66F8">
      <w:pPr>
        <w:pStyle w:val="a3"/>
        <w:numPr>
          <w:ilvl w:val="0"/>
          <w:numId w:val="18"/>
        </w:numPr>
        <w:jc w:val="both"/>
      </w:pPr>
      <w:r>
        <w:rPr>
          <w:rFonts w:hint="cs"/>
          <w:rtl/>
        </w:rPr>
        <w:t>הדטרמיניזם נובע מכך שכל בחירה נקבעת באופן יחיד על סמך מיון.</w:t>
      </w:r>
    </w:p>
    <w:p w:rsidR="00B67A9E" w:rsidRDefault="00B67A9E" w:rsidP="009F66F8">
      <w:pPr>
        <w:pStyle w:val="a3"/>
        <w:numPr>
          <w:ilvl w:val="0"/>
          <w:numId w:val="18"/>
        </w:numPr>
        <w:jc w:val="both"/>
      </w:pPr>
      <w:r>
        <w:rPr>
          <w:rFonts w:hint="cs"/>
          <w:rtl/>
        </w:rPr>
        <w:t>על מנת להבטיח שמנגנון העברת ה-</w:t>
      </w:r>
      <w:r>
        <w:t>data</w:t>
      </w:r>
      <w:r>
        <w:rPr>
          <w:rFonts w:hint="cs"/>
          <w:rtl/>
        </w:rPr>
        <w:t xml:space="preserve"> של המוכרנים לא יכשל בגלל בעיות סנכרון, כל שרת שמבקש מוכרן משרת אחר "מגלה" איזה שרת מחזיק איזה מוכרן על סמך ה-</w:t>
      </w:r>
      <w:r w:rsidRPr="00B67A9E">
        <w:t xml:space="preserve"> </w:t>
      </w:r>
      <w:proofErr w:type="spellStart"/>
      <w:r>
        <w:t>snapshotOld</w:t>
      </w:r>
      <w:proofErr w:type="spellEnd"/>
      <w:r>
        <w:rPr>
          <w:rFonts w:hint="cs"/>
          <w:rtl/>
        </w:rPr>
        <w:t>.</w:t>
      </w:r>
    </w:p>
    <w:p w:rsidR="00B67A9E" w:rsidRDefault="00B67A9E" w:rsidP="009F66F8">
      <w:pPr>
        <w:pStyle w:val="a3"/>
        <w:numPr>
          <w:ilvl w:val="0"/>
          <w:numId w:val="18"/>
        </w:numPr>
        <w:jc w:val="both"/>
        <w:rPr>
          <w:rFonts w:hint="cs"/>
        </w:rPr>
      </w:pPr>
      <w:r>
        <w:rPr>
          <w:rFonts w:hint="cs"/>
          <w:rtl/>
        </w:rPr>
        <w:t xml:space="preserve">כל שרת ידאג לא להסיר </w:t>
      </w:r>
      <w:r>
        <w:t>data</w:t>
      </w:r>
      <w:r>
        <w:rPr>
          <w:rFonts w:hint="cs"/>
          <w:rtl/>
        </w:rPr>
        <w:t xml:space="preserve"> של מוכרנים ממבנה הנתונים שלו עד שכל שאר השרתים התייצבו ובכך מבטיח זמינות של </w:t>
      </w:r>
      <w:r>
        <w:t>data</w:t>
      </w:r>
      <w:r>
        <w:rPr>
          <w:rFonts w:hint="cs"/>
          <w:rtl/>
        </w:rPr>
        <w:t xml:space="preserve"> עבור כל בקשה משרת שאחר.</w:t>
      </w:r>
    </w:p>
    <w:p w:rsidR="00B67A9E" w:rsidRDefault="00B67A9E" w:rsidP="009F66F8">
      <w:pPr>
        <w:pStyle w:val="a3"/>
        <w:numPr>
          <w:ilvl w:val="0"/>
          <w:numId w:val="18"/>
        </w:numPr>
        <w:jc w:val="both"/>
      </w:pPr>
      <w:r>
        <w:rPr>
          <w:rFonts w:hint="cs"/>
          <w:rtl/>
        </w:rPr>
        <w:t>ברגע ששרת סיים את אלגוריתם ההתאוששות</w:t>
      </w:r>
      <w:r w:rsidR="00A50417">
        <w:rPr>
          <w:rFonts w:hint="cs"/>
          <w:rtl/>
        </w:rPr>
        <w:t xml:space="preserve"> הוא יבקש לצאת מה-</w:t>
      </w:r>
      <w:r w:rsidR="00A50417">
        <w:t>barrier</w:t>
      </w:r>
      <w:r w:rsidR="00A50417">
        <w:rPr>
          <w:rFonts w:hint="cs"/>
          <w:rtl/>
        </w:rPr>
        <w:t>. באמצעות ה-</w:t>
      </w:r>
      <w:r w:rsidR="00A50417">
        <w:t>barrier</w:t>
      </w:r>
      <w:r w:rsidR="00A50417">
        <w:rPr>
          <w:rFonts w:hint="cs"/>
          <w:rtl/>
        </w:rPr>
        <w:t xml:space="preserve"> כל השרתים ידעו שכולם סיימו "להעביר הודעות" מאחד לשני ולכן אפשר לעדכן את ה-</w:t>
      </w:r>
      <w:r w:rsidR="00A50417">
        <w:rPr>
          <w:rFonts w:hint="cs"/>
        </w:rPr>
        <w:t>ZK</w:t>
      </w:r>
      <w:r w:rsidR="00A50417">
        <w:rPr>
          <w:rFonts w:hint="cs"/>
          <w:rtl/>
        </w:rPr>
        <w:t xml:space="preserve"> לפי פלט האלגוריתם וכן להסיר את כל ה-</w:t>
      </w:r>
      <w:r w:rsidR="00A50417">
        <w:t>data</w:t>
      </w:r>
      <w:r w:rsidR="00A50417">
        <w:rPr>
          <w:rFonts w:hint="cs"/>
          <w:rtl/>
        </w:rPr>
        <w:t xml:space="preserve"> של המוכרנים שאינם נחוצים יותר לפי האלגוריתם.</w:t>
      </w:r>
    </w:p>
    <w:p w:rsidR="00622391" w:rsidRDefault="00622391" w:rsidP="009F66F8">
      <w:pPr>
        <w:pStyle w:val="a3"/>
        <w:numPr>
          <w:ilvl w:val="0"/>
          <w:numId w:val="18"/>
        </w:numPr>
        <w:jc w:val="both"/>
      </w:pPr>
      <w:r>
        <w:rPr>
          <w:rFonts w:hint="cs"/>
          <w:rtl/>
        </w:rPr>
        <w:t>ה-</w:t>
      </w:r>
      <w:r>
        <w:t>load balancing</w:t>
      </w:r>
      <w:r>
        <w:rPr>
          <w:rFonts w:hint="cs"/>
          <w:rtl/>
        </w:rPr>
        <w:t xml:space="preserve"> מובטח עבור </w:t>
      </w:r>
      <w:r>
        <w:t>primaries</w:t>
      </w:r>
      <w:r>
        <w:rPr>
          <w:rFonts w:hint="cs"/>
          <w:rtl/>
        </w:rPr>
        <w:t xml:space="preserve"> ו-</w:t>
      </w:r>
      <w:r>
        <w:t>backups</w:t>
      </w:r>
      <w:r>
        <w:rPr>
          <w:rFonts w:hint="cs"/>
          <w:rtl/>
        </w:rPr>
        <w:t xml:space="preserve"> בנפרד וזאת מכיוון שלכל אחד תפקיד אחר. תכונה זו מובעת מאופן פעולת האלגוריתם. כלומר, חישוב ממוצע ובחירות דטרמיניסטיות של שרתי למוכרנים. כמו כן, בנפילות נדרשות העברות של מוכרנים </w:t>
      </w:r>
      <w:r w:rsidR="00BF679E">
        <w:rPr>
          <w:rFonts w:hint="cs"/>
          <w:rtl/>
        </w:rPr>
        <w:t>בין שרתים כדי להבטיח איזון עומס</w:t>
      </w:r>
      <w:r>
        <w:rPr>
          <w:rFonts w:hint="cs"/>
          <w:rtl/>
        </w:rPr>
        <w:t>ים אופטימלי.</w:t>
      </w:r>
    </w:p>
    <w:p w:rsidR="00446011" w:rsidRDefault="00446011" w:rsidP="009F66F8">
      <w:pPr>
        <w:pStyle w:val="a3"/>
        <w:numPr>
          <w:ilvl w:val="0"/>
          <w:numId w:val="18"/>
        </w:numPr>
        <w:jc w:val="both"/>
        <w:rPr>
          <w:rFonts w:hint="cs"/>
        </w:rPr>
      </w:pPr>
      <w:r>
        <w:rPr>
          <w:rFonts w:hint="cs"/>
          <w:rtl/>
        </w:rPr>
        <w:t>ה-</w:t>
      </w:r>
      <w:r>
        <w:t>delegate</w:t>
      </w:r>
      <w:r>
        <w:rPr>
          <w:rFonts w:hint="cs"/>
          <w:rtl/>
        </w:rPr>
        <w:t xml:space="preserve"> ב-</w:t>
      </w:r>
      <w:r>
        <w:t>search server</w:t>
      </w:r>
      <w:r>
        <w:rPr>
          <w:rFonts w:hint="cs"/>
          <w:rtl/>
        </w:rPr>
        <w:t xml:space="preserve"> נבחר על אותו עיקרון של </w:t>
      </w:r>
      <w:r>
        <w:t>leader</w:t>
      </w:r>
      <w:r>
        <w:rPr>
          <w:rFonts w:hint="cs"/>
          <w:rtl/>
        </w:rPr>
        <w:t xml:space="preserve"> שנלמד בשיעור (מינימום לקסיקוגרפי עבור שם השרת).</w:t>
      </w:r>
    </w:p>
    <w:p w:rsidR="00446011" w:rsidRPr="005D7852" w:rsidRDefault="00446011" w:rsidP="009F66F8">
      <w:pPr>
        <w:pStyle w:val="a3"/>
        <w:numPr>
          <w:ilvl w:val="0"/>
          <w:numId w:val="18"/>
        </w:numPr>
        <w:jc w:val="both"/>
      </w:pPr>
      <w:r>
        <w:rPr>
          <w:rFonts w:hint="cs"/>
          <w:rtl/>
        </w:rPr>
        <w:t xml:space="preserve">אנו מבטיחים סילוק גרסאות ישנות בכך שהאלגוריתמים מוחקים </w:t>
      </w:r>
      <w:proofErr w:type="spellStart"/>
      <w:r>
        <w:rPr>
          <w:rFonts w:hint="cs"/>
          <w:rtl/>
        </w:rPr>
        <w:t>מייד</w:t>
      </w:r>
      <w:proofErr w:type="spellEnd"/>
      <w:r>
        <w:rPr>
          <w:rFonts w:hint="cs"/>
          <w:rtl/>
        </w:rPr>
        <w:t xml:space="preserve"> כל "גרסה ישנה" של מוכרן שזה עתה עלה.</w:t>
      </w:r>
    </w:p>
    <w:p w:rsidR="00DD5ED9" w:rsidRDefault="006E456F" w:rsidP="009F66F8">
      <w:pPr>
        <w:pStyle w:val="1"/>
        <w:jc w:val="both"/>
        <w:rPr>
          <w:rtl/>
        </w:rPr>
      </w:pPr>
      <w:r w:rsidRPr="00EB6244">
        <w:rPr>
          <w:rFonts w:hint="cs"/>
          <w:rtl/>
        </w:rPr>
        <w:lastRenderedPageBreak/>
        <w:t>ניתוח ביצועים</w:t>
      </w:r>
    </w:p>
    <w:p w:rsidR="00705EE4" w:rsidRDefault="00705EE4" w:rsidP="009F66F8">
      <w:pPr>
        <w:pStyle w:val="2"/>
        <w:jc w:val="both"/>
        <w:rPr>
          <w:rtl/>
        </w:rPr>
      </w:pPr>
      <w:r>
        <w:rPr>
          <w:rFonts w:hint="cs"/>
          <w:rtl/>
        </w:rPr>
        <w:t>חיפוש</w:t>
      </w:r>
    </w:p>
    <w:p w:rsidR="00F76CFC" w:rsidRDefault="00F8278C" w:rsidP="009F66F8">
      <w:pPr>
        <w:jc w:val="both"/>
        <w:rPr>
          <w:rFonts w:hint="cs"/>
          <w:rtl/>
        </w:rPr>
      </w:pPr>
      <w:r>
        <w:rPr>
          <w:rFonts w:hint="cs"/>
          <w:rtl/>
        </w:rPr>
        <w:t>הבקשה שמגיעה ל-</w:t>
      </w:r>
      <w:r w:rsidRPr="00F8278C">
        <w:t xml:space="preserve"> </w:t>
      </w:r>
      <w:r w:rsidRPr="00F8278C">
        <w:t>FlightSearchServer</w:t>
      </w:r>
      <w:r>
        <w:rPr>
          <w:rFonts w:hint="cs"/>
          <w:rtl/>
        </w:rPr>
        <w:t>נשלחת לכל ה-</w:t>
      </w:r>
      <w:r>
        <w:t>Delegates</w:t>
      </w:r>
      <w:r>
        <w:rPr>
          <w:rFonts w:hint="cs"/>
          <w:rtl/>
        </w:rPr>
        <w:t xml:space="preserve"> במערכת (נסמנם </w:t>
      </w:r>
      <w:r>
        <w:t>d</w:t>
      </w:r>
      <w:r>
        <w:rPr>
          <w:rFonts w:hint="cs"/>
          <w:rtl/>
        </w:rPr>
        <w:t xml:space="preserve">). אם הלקוח פירט מוכרנים כל </w:t>
      </w:r>
      <w:r>
        <w:t>Delegate</w:t>
      </w:r>
      <w:r>
        <w:rPr>
          <w:rFonts w:hint="cs"/>
          <w:rtl/>
        </w:rPr>
        <w:t xml:space="preserve"> יבחן את רשימת המוכרנים שלו וישלח ל-</w:t>
      </w:r>
      <w:r>
        <w:t>Primary</w:t>
      </w:r>
      <w:r>
        <w:rPr>
          <w:rFonts w:hint="cs"/>
          <w:rtl/>
        </w:rPr>
        <w:t xml:space="preserve"> של המוכרן והתשובות יוחזרו באותו מסלול ללקוח.</w:t>
      </w:r>
    </w:p>
    <w:p w:rsidR="00F8278C" w:rsidRDefault="00F8278C" w:rsidP="009F66F8">
      <w:pPr>
        <w:jc w:val="both"/>
        <w:rPr>
          <w:rFonts w:hint="cs"/>
          <w:rtl/>
        </w:rPr>
      </w:pPr>
      <w:r>
        <w:rPr>
          <w:rFonts w:hint="cs"/>
          <w:rtl/>
        </w:rPr>
        <w:t>אם הלקוח לא פירט מוכרנים ה-</w:t>
      </w:r>
      <w:r>
        <w:t>Delegate</w:t>
      </w:r>
      <w:r>
        <w:rPr>
          <w:rFonts w:hint="cs"/>
          <w:rtl/>
        </w:rPr>
        <w:t xml:space="preserve"> ישלח את הבקשה לכל השרתים פעמיים, פעם שאילתה לפי מוצא ותאריך ופעם נוספת לפי תאריך ויעד וזאת כדי להרכיב טיסות </w:t>
      </w:r>
      <w:r>
        <w:t>Connection</w:t>
      </w:r>
      <w:r>
        <w:rPr>
          <w:rFonts w:hint="cs"/>
          <w:rtl/>
        </w:rPr>
        <w:t>.</w:t>
      </w:r>
    </w:p>
    <w:p w:rsidR="00F8278C" w:rsidRDefault="00F8278C" w:rsidP="009F66F8">
      <w:pPr>
        <w:jc w:val="both"/>
        <w:rPr>
          <w:rFonts w:hint="cs"/>
          <w:rtl/>
        </w:rPr>
      </w:pPr>
      <w:r>
        <w:rPr>
          <w:rFonts w:hint="cs"/>
          <w:rtl/>
        </w:rPr>
        <w:t>התלבטנו האם ה-</w:t>
      </w:r>
      <w:r>
        <w:t>Delegate</w:t>
      </w:r>
      <w:r>
        <w:rPr>
          <w:rFonts w:hint="cs"/>
          <w:rtl/>
        </w:rPr>
        <w:t xml:space="preserve"> יתשאל בעצמו כל אחד ואחד מהשרתים עבור טיסות לפי מוצא ויעד ויבצע את ההתאמה בין טיסות (בכדי לבנות </w:t>
      </w:r>
      <w:r>
        <w:t>Connection</w:t>
      </w:r>
      <w:r>
        <w:rPr>
          <w:rFonts w:hint="cs"/>
          <w:rtl/>
        </w:rPr>
        <w:t xml:space="preserve"> ) </w:t>
      </w:r>
      <w:r w:rsidR="00366847">
        <w:rPr>
          <w:rFonts w:hint="cs"/>
          <w:rtl/>
        </w:rPr>
        <w:t>לבין האפשרות שה-</w:t>
      </w:r>
      <w:r w:rsidR="00366847">
        <w:t>Delegate</w:t>
      </w:r>
      <w:r w:rsidR="00366847">
        <w:rPr>
          <w:rFonts w:hint="cs"/>
          <w:rtl/>
        </w:rPr>
        <w:t xml:space="preserve"> ישלח הנחייה לכל השרתים הרלוונטיים ב-</w:t>
      </w:r>
      <w:r w:rsidR="00366847">
        <w:t>Alliance</w:t>
      </w:r>
      <w:r w:rsidR="00366847">
        <w:rPr>
          <w:rFonts w:hint="cs"/>
          <w:rtl/>
        </w:rPr>
        <w:t xml:space="preserve"> כך שכל אחד מהם מחפש טיסה לפי יעד בשרת אחר ויבצע את ההתאמה בעצמו.</w:t>
      </w:r>
    </w:p>
    <w:p w:rsidR="004A0EC1" w:rsidRDefault="004A0EC1" w:rsidP="009F66F8">
      <w:pPr>
        <w:jc w:val="both"/>
        <w:rPr>
          <w:rFonts w:hint="cs"/>
          <w:rtl/>
        </w:rPr>
      </w:pPr>
      <w:r>
        <w:rPr>
          <w:rFonts w:hint="cs"/>
          <w:rtl/>
        </w:rPr>
        <w:t>יתרון האפשרות הראשונה הוא חיסכון בתקשורת, סיבוכיות ליניארית לעומת סיבוכיות ריבועית במחיר העמסת ה-</w:t>
      </w:r>
      <w:r>
        <w:t>Delegate</w:t>
      </w:r>
      <w:r>
        <w:rPr>
          <w:rFonts w:hint="cs"/>
          <w:rtl/>
        </w:rPr>
        <w:t xml:space="preserve">. אנו בחרנו באפשרות הראשונה. ובסה"כ הסיבוכיות עבור כל </w:t>
      </w:r>
      <w:r>
        <w:t>Alliance</w:t>
      </w:r>
      <w:r>
        <w:rPr>
          <w:rFonts w:hint="cs"/>
          <w:rtl/>
        </w:rPr>
        <w:t xml:space="preserve"> ליניארית במספר השרתים ובסה"כ</w:t>
      </w:r>
      <w:r w:rsidR="007E62FD">
        <w:rPr>
          <w:rFonts w:hint="cs"/>
          <w:rtl/>
        </w:rPr>
        <w:t xml:space="preserve"> עבור כלל המערכת</w:t>
      </w:r>
      <w:r>
        <w:rPr>
          <w:rFonts w:hint="cs"/>
          <w:rtl/>
        </w:rPr>
        <w:t xml:space="preserve"> </w:t>
      </w:r>
      <w:r w:rsidR="00C07679" w:rsidRPr="000C4DF2">
        <w:rPr>
          <w:position w:val="-14"/>
        </w:rPr>
        <w:object w:dxaOrig="639" w:dyaOrig="400">
          <v:shape id="_x0000_i1034" type="#_x0000_t75" style="width:31.9pt;height:19.7pt" o:ole="">
            <v:imagedata r:id="rId16" o:title=""/>
          </v:shape>
          <o:OLEObject Type="Embed" ProgID="Equation.DSMT4" ShapeID="_x0000_i1034" DrawAspect="Content" ObjectID="_1450462789" r:id="rId17"/>
        </w:object>
      </w:r>
      <w:r w:rsidR="00C07679">
        <w:rPr>
          <w:rFonts w:hint="cs"/>
          <w:rtl/>
        </w:rPr>
        <w:t xml:space="preserve"> כאשר </w:t>
      </w:r>
      <w:r w:rsidR="00C07679" w:rsidRPr="000C4DF2">
        <w:rPr>
          <w:position w:val="-6"/>
        </w:rPr>
        <w:object w:dxaOrig="260" w:dyaOrig="279">
          <v:shape id="_x0000_i1035" type="#_x0000_t75" style="width:12.9pt;height:14.25pt" o:ole="">
            <v:imagedata r:id="rId18" o:title=""/>
          </v:shape>
          <o:OLEObject Type="Embed" ProgID="Equation.DSMT4" ShapeID="_x0000_i1035" DrawAspect="Content" ObjectID="_1450462790" r:id="rId19"/>
        </w:object>
      </w:r>
      <w:r w:rsidR="00C07679">
        <w:rPr>
          <w:rFonts w:hint="cs"/>
          <w:rtl/>
        </w:rPr>
        <w:t xml:space="preserve"> הוא סך כל השרתים במערכת.</w:t>
      </w:r>
    </w:p>
    <w:p w:rsidR="00705EE4" w:rsidRDefault="00705EE4" w:rsidP="009F66F8">
      <w:pPr>
        <w:pStyle w:val="2"/>
        <w:jc w:val="both"/>
        <w:rPr>
          <w:rtl/>
        </w:rPr>
      </w:pPr>
      <w:r>
        <w:rPr>
          <w:rFonts w:hint="cs"/>
          <w:rtl/>
        </w:rPr>
        <w:t>שינויים עקב עליה\נפילה</w:t>
      </w:r>
    </w:p>
    <w:p w:rsidR="00DD5ED9" w:rsidRDefault="00DD5ED9" w:rsidP="009F66F8">
      <w:pPr>
        <w:jc w:val="both"/>
        <w:rPr>
          <w:rtl/>
        </w:rPr>
      </w:pPr>
      <w:r>
        <w:rPr>
          <w:rFonts w:hint="cs"/>
          <w:rtl/>
        </w:rPr>
        <w:t xml:space="preserve">לא נפריד את הדיון לעליה וירידה מאחר ושני האלגוריתמים מבצעים פעולה </w:t>
      </w:r>
      <w:r w:rsidR="00705EE4">
        <w:rPr>
          <w:rFonts w:hint="cs"/>
          <w:rtl/>
        </w:rPr>
        <w:t xml:space="preserve">דומה (חישוב מקומי ובקשת העברות). </w:t>
      </w:r>
      <w:r>
        <w:rPr>
          <w:rFonts w:hint="cs"/>
          <w:rtl/>
        </w:rPr>
        <w:t xml:space="preserve"> </w:t>
      </w:r>
    </w:p>
    <w:p w:rsidR="00DC2A50" w:rsidRDefault="00DC2A50" w:rsidP="009F66F8">
      <w:pPr>
        <w:jc w:val="both"/>
        <w:rPr>
          <w:rtl/>
        </w:rPr>
      </w:pPr>
      <w:r>
        <w:rPr>
          <w:rFonts w:hint="cs"/>
          <w:rtl/>
        </w:rPr>
        <w:t xml:space="preserve">בעת שינוי במערכת </w:t>
      </w:r>
      <w:r w:rsidR="000B1BA3">
        <w:rPr>
          <w:rFonts w:hint="cs"/>
          <w:rtl/>
        </w:rPr>
        <w:t>נכנסים ל-</w:t>
      </w:r>
      <w:r w:rsidR="000B1BA3">
        <w:t>Barrier</w:t>
      </w:r>
      <w:r w:rsidR="000B1BA3">
        <w:rPr>
          <w:rFonts w:hint="cs"/>
          <w:rtl/>
        </w:rPr>
        <w:t>, דבר הקורה מהר מאוד מאחר וכל המכונות רואות את השינוי</w:t>
      </w:r>
      <w:r w:rsidR="00705EE4">
        <w:rPr>
          <w:rFonts w:hint="cs"/>
          <w:rtl/>
        </w:rPr>
        <w:t xml:space="preserve"> (מנגנון ה-</w:t>
      </w:r>
      <w:r w:rsidR="00705EE4">
        <w:t>ZooKeeper</w:t>
      </w:r>
      <w:r w:rsidR="00705EE4">
        <w:rPr>
          <w:rFonts w:hint="cs"/>
          <w:rtl/>
        </w:rPr>
        <w:t xml:space="preserve"> מבטיח זאת)</w:t>
      </w:r>
      <w:r w:rsidR="00F524B4">
        <w:rPr>
          <w:rFonts w:hint="cs"/>
          <w:rtl/>
        </w:rPr>
        <w:t xml:space="preserve">, נסמן זמן זה ב- </w:t>
      </w:r>
      <w:r w:rsidR="00F524B4" w:rsidRPr="000C4DF2">
        <w:rPr>
          <w:position w:val="-6"/>
        </w:rPr>
        <w:object w:dxaOrig="200" w:dyaOrig="220">
          <v:shape id="_x0000_i1031" type="#_x0000_t75" style="width:10.2pt;height:10.85pt" o:ole="">
            <v:imagedata r:id="rId20" o:title=""/>
          </v:shape>
          <o:OLEObject Type="Embed" ProgID="Equation.DSMT4" ShapeID="_x0000_i1031" DrawAspect="Content" ObjectID="_1450462791" r:id="rId21"/>
        </w:object>
      </w:r>
      <w:r w:rsidR="000B1BA3">
        <w:rPr>
          <w:rFonts w:hint="cs"/>
          <w:rtl/>
        </w:rPr>
        <w:t>.</w:t>
      </w:r>
    </w:p>
    <w:p w:rsidR="000B1BA3" w:rsidRDefault="000B1BA3" w:rsidP="009F66F8">
      <w:pPr>
        <w:jc w:val="both"/>
        <w:rPr>
          <w:rtl/>
        </w:rPr>
      </w:pPr>
      <w:r>
        <w:rPr>
          <w:rFonts w:hint="cs"/>
          <w:rtl/>
        </w:rPr>
        <w:t xml:space="preserve">עבור כל מוכרן האלגוריתם יבצע לכל היותר </w:t>
      </w:r>
      <w:r w:rsidR="00B16F3A">
        <w:rPr>
          <w:rFonts w:hint="cs"/>
          <w:rtl/>
        </w:rPr>
        <w:t>העברה אחת משרת לשרת</w:t>
      </w:r>
      <w:r>
        <w:rPr>
          <w:rFonts w:hint="cs"/>
          <w:rtl/>
        </w:rPr>
        <w:t>, כלומר, אין העבר</w:t>
      </w:r>
      <w:r w:rsidR="00B16F3A">
        <w:rPr>
          <w:rFonts w:hint="cs"/>
          <w:rtl/>
        </w:rPr>
        <w:t xml:space="preserve">ת </w:t>
      </w:r>
      <w:r w:rsidR="00B16F3A">
        <w:t>n</w:t>
      </w:r>
      <w:r w:rsidR="00B16F3A">
        <w:rPr>
          <w:rFonts w:hint="cs"/>
          <w:rtl/>
        </w:rPr>
        <w:t xml:space="preserve"> העתקים של מוכרן בין כל המכונות ולכן תהליך זה חסום במספר המוכרנים. האלגוריתם הינו דטרמיניסטי והעברת כל המוכרים בסה"כ תבוזר בין כל המכונות באופן זר ולכן החסם העליון למכונה הוא </w:t>
      </w:r>
      <w:r w:rsidR="00B16F3A" w:rsidRPr="00E73727">
        <w:rPr>
          <w:position w:val="-28"/>
        </w:rPr>
        <w:object w:dxaOrig="720" w:dyaOrig="680">
          <v:shape id="_x0000_i1030" type="#_x0000_t75" style="width:36pt;height:33.95pt" o:ole="">
            <v:imagedata r:id="rId22" o:title=""/>
          </v:shape>
          <o:OLEObject Type="Embed" ProgID="Equation.DSMT4" ShapeID="_x0000_i1030" DrawAspect="Content" ObjectID="_1450462792" r:id="rId23"/>
        </w:object>
      </w:r>
      <w:r w:rsidR="00B16F3A">
        <w:rPr>
          <w:rFonts w:hint="cs"/>
          <w:rtl/>
        </w:rPr>
        <w:t xml:space="preserve"> כאשר </w:t>
      </w:r>
      <w:r w:rsidR="00B16F3A">
        <w:t>n</w:t>
      </w:r>
      <w:r w:rsidR="00B16F3A">
        <w:rPr>
          <w:rFonts w:hint="cs"/>
          <w:rtl/>
        </w:rPr>
        <w:t xml:space="preserve"> הוא מספר המוכרנים ו-</w:t>
      </w:r>
      <w:r w:rsidR="00B16F3A">
        <w:t>m</w:t>
      </w:r>
      <w:r w:rsidR="00B16F3A">
        <w:rPr>
          <w:rFonts w:hint="cs"/>
          <w:rtl/>
        </w:rPr>
        <w:t xml:space="preserve"> מספר המכונות ב-</w:t>
      </w:r>
      <w:r w:rsidR="00B16F3A">
        <w:t>Alliance</w:t>
      </w:r>
      <w:r w:rsidR="00B16F3A">
        <w:rPr>
          <w:rFonts w:hint="cs"/>
          <w:rtl/>
        </w:rPr>
        <w:t>. כמובן שבמימוש האלגוריתם נקטנו באופטימיזציה אגרסיבית כך שבד"כ הסיבוכיות היא נמוכה יותר.</w:t>
      </w:r>
    </w:p>
    <w:p w:rsidR="00F524B4" w:rsidRDefault="00F524B4" w:rsidP="009F66F8">
      <w:pPr>
        <w:jc w:val="both"/>
        <w:rPr>
          <w:rtl/>
        </w:rPr>
      </w:pPr>
      <w:r>
        <w:rPr>
          <w:rFonts w:hint="cs"/>
          <w:rtl/>
        </w:rPr>
        <w:t xml:space="preserve">לאחר הרצת האלגוריתם, המכונה מעדכנת את תתי עצי המוכרנים של הרשומות בהן היא הופיעה או מופיעה כעת וגם את הכניסה המתאימה לה בתת עץ המכונות, ובסה"כ </w:t>
      </w:r>
      <w:r w:rsidR="00802AC1">
        <w:rPr>
          <w:rFonts w:hint="cs"/>
          <w:rtl/>
        </w:rPr>
        <w:t>מהחסם</w:t>
      </w:r>
      <w:r>
        <w:rPr>
          <w:rFonts w:hint="cs"/>
          <w:rtl/>
        </w:rPr>
        <w:t xml:space="preserve"> על סיבוכיות האלגוריתם נקבל - </w:t>
      </w:r>
      <w:r w:rsidR="00F677C1" w:rsidRPr="009332D4">
        <w:rPr>
          <w:position w:val="-28"/>
        </w:rPr>
        <w:object w:dxaOrig="1020" w:dyaOrig="680">
          <v:shape id="_x0000_i1032" type="#_x0000_t75" style="width:50.95pt;height:33.95pt" o:ole="">
            <v:imagedata r:id="rId24" o:title=""/>
          </v:shape>
          <o:OLEObject Type="Embed" ProgID="Equation.DSMT4" ShapeID="_x0000_i1032" DrawAspect="Content" ObjectID="_1450462793" r:id="rId25"/>
        </w:object>
      </w:r>
    </w:p>
    <w:p w:rsidR="009332D4" w:rsidRPr="00B16F3A" w:rsidRDefault="009332D4" w:rsidP="009F66F8">
      <w:pPr>
        <w:jc w:val="both"/>
        <w:rPr>
          <w:rFonts w:hint="cs"/>
          <w:rtl/>
        </w:rPr>
      </w:pPr>
      <w:r>
        <w:rPr>
          <w:rFonts w:hint="cs"/>
          <w:rtl/>
        </w:rPr>
        <w:t>ובסה"כ</w:t>
      </w:r>
      <w:r w:rsidR="00802AC1">
        <w:rPr>
          <w:rFonts w:hint="cs"/>
          <w:rtl/>
        </w:rPr>
        <w:t>, האלגוריתם חסום מלמעלה</w:t>
      </w:r>
      <w:r>
        <w:rPr>
          <w:rFonts w:hint="cs"/>
          <w:rtl/>
        </w:rPr>
        <w:t xml:space="preserve"> - </w:t>
      </w:r>
      <w:r>
        <w:rPr>
          <w:rFonts w:hint="cs"/>
        </w:rPr>
        <w:t xml:space="preserve"> </w:t>
      </w:r>
      <w:r w:rsidR="00F677C1" w:rsidRPr="00E73727">
        <w:rPr>
          <w:position w:val="-28"/>
        </w:rPr>
        <w:object w:dxaOrig="720" w:dyaOrig="680">
          <v:shape id="_x0000_i1033" type="#_x0000_t75" style="width:36pt;height:33.95pt" o:ole="">
            <v:imagedata r:id="rId22" o:title=""/>
          </v:shape>
          <o:OLEObject Type="Embed" ProgID="Equation.DSMT4" ShapeID="_x0000_i1033" DrawAspect="Content" ObjectID="_1450462794" r:id="rId26"/>
        </w:object>
      </w:r>
      <w:r w:rsidR="00BD2210">
        <w:rPr>
          <w:rFonts w:hint="cs"/>
          <w:rtl/>
        </w:rPr>
        <w:t>.</w:t>
      </w:r>
    </w:p>
    <w:p w:rsidR="00DA3BA9" w:rsidRPr="00D36DDD" w:rsidRDefault="00C248AC" w:rsidP="009F66F8">
      <w:pPr>
        <w:pStyle w:val="1"/>
        <w:jc w:val="both"/>
        <w:rPr>
          <w:rtl/>
        </w:rPr>
      </w:pPr>
      <w:r w:rsidRPr="00D36DDD">
        <w:rPr>
          <w:rFonts w:hint="cs"/>
          <w:rtl/>
        </w:rPr>
        <w:t xml:space="preserve">ממשקים </w:t>
      </w:r>
      <w:r w:rsidRPr="00D36DDD">
        <w:rPr>
          <w:rtl/>
        </w:rPr>
        <w:t>–</w:t>
      </w:r>
      <w:r w:rsidRPr="00D36DDD">
        <w:rPr>
          <w:rFonts w:hint="cs"/>
          <w:rtl/>
        </w:rPr>
        <w:t xml:space="preserve"> </w:t>
      </w:r>
      <w:r w:rsidRPr="00D36DDD">
        <w:t>API</w:t>
      </w:r>
    </w:p>
    <w:p w:rsidR="00A528F1" w:rsidRPr="00D36DDD" w:rsidRDefault="00C248AC" w:rsidP="009F66F8">
      <w:pPr>
        <w:pStyle w:val="3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>ממשק שרת חיפוש</w:t>
      </w:r>
    </w:p>
    <w:p w:rsidR="002E1109" w:rsidRPr="00D36DDD" w:rsidRDefault="002E1109" w:rsidP="009F66F8">
      <w:pPr>
        <w:pStyle w:val="4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>בפני לקוחות</w:t>
      </w:r>
    </w:p>
    <w:p w:rsidR="00FE07AD" w:rsidRPr="00D36DDD" w:rsidRDefault="00FE07AD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ממשק מסוג </w:t>
      </w:r>
      <w:r w:rsidRPr="00D36DDD">
        <w:rPr>
          <w:b/>
          <w:bCs/>
          <w:sz w:val="24"/>
        </w:rPr>
        <w:t>REST</w:t>
      </w:r>
      <w:r w:rsidRPr="00D36DDD">
        <w:rPr>
          <w:rFonts w:hint="cs"/>
          <w:sz w:val="24"/>
          <w:rtl/>
        </w:rPr>
        <w:t xml:space="preserve"> החושף את הפונקציונליות הבאה</w:t>
      </w:r>
      <w:r w:rsidR="002E1109" w:rsidRPr="00D36DDD">
        <w:rPr>
          <w:rFonts w:hint="cs"/>
          <w:sz w:val="24"/>
          <w:rtl/>
        </w:rPr>
        <w:t>:</w:t>
      </w:r>
    </w:p>
    <w:p w:rsidR="00C2343E" w:rsidRPr="00D36DDD" w:rsidRDefault="007C3F83" w:rsidP="009F66F8">
      <w:pPr>
        <w:pStyle w:val="a3"/>
        <w:numPr>
          <w:ilvl w:val="0"/>
          <w:numId w:val="6"/>
        </w:numPr>
        <w:jc w:val="both"/>
        <w:rPr>
          <w:b/>
          <w:bCs/>
          <w:sz w:val="24"/>
          <w:rtl/>
        </w:rPr>
      </w:pPr>
      <w:r w:rsidRPr="00D36DDD">
        <w:rPr>
          <w:b/>
          <w:bCs/>
          <w:sz w:val="24"/>
        </w:rPr>
        <w:lastRenderedPageBreak/>
        <w:t>/Services/FlightsSearch/flight?src={src}&amp;dst={dst}&amp;date={date}&amp;servers={servers}</w:t>
      </w:r>
    </w:p>
    <w:p w:rsidR="00A6038B" w:rsidRPr="00D36DDD" w:rsidRDefault="00A6038B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>פונקציונליות לקוח</w:t>
      </w:r>
    </w:p>
    <w:p w:rsidR="00C2343E" w:rsidRPr="00D36DDD" w:rsidRDefault="007C3F83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 xml:space="preserve">סוג </w:t>
      </w:r>
      <w:r w:rsidRPr="00D36DDD">
        <w:rPr>
          <w:rFonts w:hint="cs"/>
          <w:sz w:val="24"/>
        </w:rPr>
        <w:t>GET</w:t>
      </w:r>
    </w:p>
    <w:p w:rsidR="00362CDF" w:rsidRPr="00D36DDD" w:rsidRDefault="00833590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i/>
          <w:iCs/>
          <w:sz w:val="24"/>
          <w:rtl/>
        </w:rPr>
        <w:t>ערך חזרה:</w:t>
      </w:r>
      <w:r w:rsidRPr="00D36DDD">
        <w:rPr>
          <w:rFonts w:hint="cs"/>
          <w:sz w:val="24"/>
          <w:rtl/>
        </w:rPr>
        <w:t xml:space="preserve"> </w:t>
      </w:r>
      <w:r w:rsidR="006340F3" w:rsidRPr="00D36DDD">
        <w:rPr>
          <w:rFonts w:hint="cs"/>
          <w:sz w:val="24"/>
          <w:rtl/>
        </w:rPr>
        <w:t>מחזירה רשימה של תוצאות</w:t>
      </w:r>
    </w:p>
    <w:p w:rsidR="007769B1" w:rsidRPr="00D36DDD" w:rsidRDefault="0052328B" w:rsidP="009F66F8">
      <w:pPr>
        <w:pStyle w:val="a3"/>
        <w:numPr>
          <w:ilvl w:val="0"/>
          <w:numId w:val="3"/>
        </w:numPr>
        <w:jc w:val="both"/>
        <w:rPr>
          <w:sz w:val="24"/>
          <w:rtl/>
        </w:rPr>
      </w:pPr>
      <w:r w:rsidRPr="00D36DDD">
        <w:rPr>
          <w:rFonts w:hint="cs"/>
          <w:i/>
          <w:iCs/>
          <w:sz w:val="24"/>
          <w:rtl/>
        </w:rPr>
        <w:t>תיאור</w:t>
      </w:r>
      <w:r w:rsidR="00362CDF" w:rsidRPr="00D36DDD">
        <w:rPr>
          <w:rFonts w:hint="cs"/>
          <w:i/>
          <w:iCs/>
          <w:sz w:val="24"/>
          <w:rtl/>
        </w:rPr>
        <w:t>:</w:t>
      </w:r>
      <w:r w:rsidR="00362CDF" w:rsidRPr="00D36DDD">
        <w:rPr>
          <w:rFonts w:hint="cs"/>
          <w:sz w:val="24"/>
          <w:rtl/>
        </w:rPr>
        <w:t xml:space="preserve"> </w:t>
      </w:r>
      <w:r w:rsidR="007C3F83" w:rsidRPr="00D36DDD">
        <w:rPr>
          <w:rFonts w:hint="cs"/>
          <w:sz w:val="24"/>
          <w:rtl/>
        </w:rPr>
        <w:t xml:space="preserve">הפונקציה שולחת שאילתה לשרת </w:t>
      </w:r>
      <w:r w:rsidR="00042D08" w:rsidRPr="00D36DDD">
        <w:rPr>
          <w:rFonts w:hint="cs"/>
          <w:sz w:val="24"/>
          <w:rtl/>
        </w:rPr>
        <w:t xml:space="preserve">החיפוש. הפונקציה תחזיר רשימה של טיסות (כולל טיסות עם קונקשן) ממקור </w:t>
      </w:r>
      <w:proofErr w:type="spellStart"/>
      <w:r w:rsidR="00042D08" w:rsidRPr="00D36DDD">
        <w:rPr>
          <w:sz w:val="24"/>
        </w:rPr>
        <w:t>src</w:t>
      </w:r>
      <w:proofErr w:type="spellEnd"/>
      <w:r w:rsidR="00042D08" w:rsidRPr="00D36DDD">
        <w:rPr>
          <w:rFonts w:hint="cs"/>
          <w:sz w:val="24"/>
          <w:rtl/>
        </w:rPr>
        <w:t xml:space="preserve"> ליעד </w:t>
      </w:r>
      <w:proofErr w:type="spellStart"/>
      <w:r w:rsidR="00042D08" w:rsidRPr="00D36DDD">
        <w:rPr>
          <w:sz w:val="24"/>
        </w:rPr>
        <w:t>dst</w:t>
      </w:r>
      <w:proofErr w:type="spellEnd"/>
      <w:r w:rsidR="00042D08" w:rsidRPr="00D36DDD">
        <w:rPr>
          <w:rFonts w:hint="cs"/>
          <w:sz w:val="24"/>
          <w:rtl/>
        </w:rPr>
        <w:t xml:space="preserve"> בתאריך </w:t>
      </w:r>
      <w:r w:rsidR="00042D08" w:rsidRPr="00D36DDD">
        <w:rPr>
          <w:sz w:val="24"/>
        </w:rPr>
        <w:t>date</w:t>
      </w:r>
      <w:r w:rsidR="00042D08" w:rsidRPr="00D36DDD">
        <w:rPr>
          <w:rFonts w:hint="cs"/>
          <w:sz w:val="24"/>
          <w:rtl/>
        </w:rPr>
        <w:t xml:space="preserve"> מהשרת </w:t>
      </w:r>
      <w:r w:rsidR="00042D08" w:rsidRPr="00D36DDD">
        <w:rPr>
          <w:sz w:val="24"/>
        </w:rPr>
        <w:t>servers</w:t>
      </w:r>
      <w:r w:rsidR="00042D08" w:rsidRPr="00D36DDD">
        <w:rPr>
          <w:rFonts w:hint="cs"/>
          <w:sz w:val="24"/>
          <w:rtl/>
        </w:rPr>
        <w:t>.</w:t>
      </w:r>
    </w:p>
    <w:p w:rsidR="002E1109" w:rsidRPr="00D36DDD" w:rsidRDefault="002E1109" w:rsidP="009F66F8">
      <w:pPr>
        <w:pStyle w:val="4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>בפני שרתי מוכרנים ו-</w:t>
      </w:r>
      <w:r w:rsidRPr="00D36DDD">
        <w:rPr>
          <w:sz w:val="28"/>
          <w:szCs w:val="28"/>
        </w:rPr>
        <w:t>Alliance delegates</w:t>
      </w:r>
    </w:p>
    <w:p w:rsidR="002E1109" w:rsidRPr="00D36DDD" w:rsidRDefault="007769B1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ממשק מסוג </w:t>
      </w:r>
      <w:r w:rsidR="00D54CEB">
        <w:rPr>
          <w:b/>
          <w:bCs/>
          <w:sz w:val="24"/>
        </w:rPr>
        <w:t>REST</w:t>
      </w:r>
      <w:r w:rsidRPr="00D36DDD">
        <w:rPr>
          <w:rFonts w:hint="cs"/>
          <w:sz w:val="24"/>
          <w:rtl/>
        </w:rPr>
        <w:t xml:space="preserve"> החושף את הפונקציונליות הבאה</w:t>
      </w:r>
      <w:r w:rsidR="006F5807" w:rsidRPr="00D36DDD">
        <w:rPr>
          <w:rFonts w:hint="cs"/>
          <w:sz w:val="24"/>
          <w:rtl/>
        </w:rPr>
        <w:t>:</w:t>
      </w:r>
    </w:p>
    <w:p w:rsidR="007960D4" w:rsidRPr="00D36DDD" w:rsidRDefault="007960D4" w:rsidP="009F66F8">
      <w:pPr>
        <w:pStyle w:val="a3"/>
        <w:numPr>
          <w:ilvl w:val="0"/>
          <w:numId w:val="6"/>
        </w:numPr>
        <w:jc w:val="both"/>
        <w:rPr>
          <w:b/>
          <w:bCs/>
          <w:sz w:val="24"/>
          <w:rtl/>
        </w:rPr>
      </w:pPr>
      <w:r w:rsidRPr="00D36DDD">
        <w:rPr>
          <w:b/>
          <w:bCs/>
          <w:sz w:val="24"/>
        </w:rPr>
        <w:t>Services/FlightsSearchReg/Register/{clustername}</w:t>
      </w:r>
    </w:p>
    <w:p w:rsidR="007960D4" w:rsidRPr="00D36DDD" w:rsidRDefault="007960D4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sz w:val="24"/>
        </w:rPr>
        <w:t>Uri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</w:rPr>
        <w:t xml:space="preserve">Cluster </w:t>
      </w:r>
      <w:proofErr w:type="spellStart"/>
      <w:r w:rsidRPr="00D36DDD">
        <w:rPr>
          <w:sz w:val="24"/>
        </w:rPr>
        <w:t>uri</w:t>
      </w:r>
      <w:proofErr w:type="spellEnd"/>
    </w:p>
    <w:p w:rsidR="00362CDF" w:rsidRPr="00D36DDD" w:rsidRDefault="007960D4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 xml:space="preserve">סוג </w:t>
      </w:r>
      <w:r w:rsidRPr="00D36DDD">
        <w:rPr>
          <w:sz w:val="24"/>
        </w:rPr>
        <w:t>PUT</w:t>
      </w:r>
    </w:p>
    <w:p w:rsidR="007960D4" w:rsidRPr="00D36DDD" w:rsidRDefault="007960D4" w:rsidP="009F66F8">
      <w:pPr>
        <w:pStyle w:val="a3"/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שרת </w:t>
      </w:r>
      <w:r w:rsidRPr="00D36DDD">
        <w:rPr>
          <w:sz w:val="24"/>
        </w:rPr>
        <w:t>delegate</w:t>
      </w:r>
      <w:r w:rsidRPr="00D36DDD">
        <w:rPr>
          <w:rFonts w:hint="cs"/>
          <w:sz w:val="24"/>
          <w:rtl/>
        </w:rPr>
        <w:t xml:space="preserve"> של 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 מס</w:t>
      </w:r>
      <w:r w:rsidR="001670FE" w:rsidRPr="00D36DDD">
        <w:rPr>
          <w:rFonts w:hint="cs"/>
          <w:sz w:val="24"/>
          <w:rtl/>
        </w:rPr>
        <w:t>וי</w:t>
      </w:r>
      <w:r w:rsidRPr="00D36DDD">
        <w:rPr>
          <w:rFonts w:hint="cs"/>
          <w:sz w:val="24"/>
          <w:rtl/>
        </w:rPr>
        <w:t xml:space="preserve">ם </w:t>
      </w:r>
      <w:r w:rsidR="00C47C37" w:rsidRPr="00D36DDD">
        <w:rPr>
          <w:rFonts w:hint="cs"/>
          <w:sz w:val="24"/>
          <w:rtl/>
        </w:rPr>
        <w:t xml:space="preserve">או מוכרן כלשהו </w:t>
      </w:r>
      <w:r w:rsidRPr="00D36DDD">
        <w:rPr>
          <w:rFonts w:hint="cs"/>
          <w:sz w:val="24"/>
          <w:rtl/>
        </w:rPr>
        <w:t>המעוניין לקבל בקשות חיפוש מהשרת מפעיל בקשה זו.</w:t>
      </w:r>
    </w:p>
    <w:p w:rsidR="00674033" w:rsidRPr="00D36DDD" w:rsidRDefault="00674033" w:rsidP="009F66F8">
      <w:pPr>
        <w:pStyle w:val="a3"/>
        <w:numPr>
          <w:ilvl w:val="0"/>
          <w:numId w:val="6"/>
        </w:numPr>
        <w:jc w:val="both"/>
        <w:rPr>
          <w:b/>
          <w:bCs/>
          <w:sz w:val="24"/>
          <w:rtl/>
        </w:rPr>
      </w:pPr>
      <w:r w:rsidRPr="00D36DDD">
        <w:rPr>
          <w:b/>
          <w:bCs/>
          <w:sz w:val="24"/>
        </w:rPr>
        <w:t>Services/FlightsSearchReg/Unregister</w:t>
      </w:r>
    </w:p>
    <w:p w:rsidR="005B21EB" w:rsidRPr="00D36DDD" w:rsidRDefault="00674033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>אין קלט</w:t>
      </w:r>
    </w:p>
    <w:p w:rsidR="00674033" w:rsidRPr="00D36DDD" w:rsidRDefault="005B21EB" w:rsidP="009F66F8">
      <w:pPr>
        <w:pStyle w:val="a3"/>
        <w:numPr>
          <w:ilvl w:val="0"/>
          <w:numId w:val="3"/>
        </w:numPr>
        <w:jc w:val="both"/>
        <w:rPr>
          <w:sz w:val="24"/>
          <w:rtl/>
        </w:rPr>
      </w:pPr>
      <w:r w:rsidRPr="00D36DDD">
        <w:rPr>
          <w:rFonts w:hint="cs"/>
          <w:i/>
          <w:iCs/>
          <w:sz w:val="24"/>
          <w:rtl/>
        </w:rPr>
        <w:t>תיאור:</w:t>
      </w:r>
      <w:r w:rsidRPr="00D36DDD">
        <w:rPr>
          <w:rFonts w:hint="cs"/>
          <w:sz w:val="24"/>
          <w:rtl/>
        </w:rPr>
        <w:t xml:space="preserve"> </w:t>
      </w:r>
      <w:r w:rsidR="00674033" w:rsidRPr="00D36DDD">
        <w:rPr>
          <w:rFonts w:hint="cs"/>
          <w:sz w:val="24"/>
          <w:rtl/>
        </w:rPr>
        <w:t xml:space="preserve">הפונקציה תשתמש בכתובת המקור ממנה הבקשה הגיעה כדי להסיר את ה </w:t>
      </w:r>
      <w:r w:rsidR="00674033" w:rsidRPr="00D36DDD">
        <w:rPr>
          <w:sz w:val="24"/>
        </w:rPr>
        <w:t>Alliance</w:t>
      </w:r>
      <w:r w:rsidR="00674033" w:rsidRPr="00D36DDD">
        <w:rPr>
          <w:rFonts w:hint="cs"/>
          <w:sz w:val="24"/>
          <w:rtl/>
        </w:rPr>
        <w:t xml:space="preserve"> מרשימת השרתים שאליהם שולחים חיפושים.</w:t>
      </w:r>
    </w:p>
    <w:p w:rsidR="007960D4" w:rsidRPr="00D36DDD" w:rsidRDefault="0033096C" w:rsidP="009F66F8">
      <w:pPr>
        <w:pStyle w:val="3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 xml:space="preserve">ממשק שרת </w:t>
      </w:r>
      <w:r w:rsidRPr="00D36DDD">
        <w:rPr>
          <w:sz w:val="28"/>
          <w:szCs w:val="28"/>
        </w:rPr>
        <w:t>Airline server</w:t>
      </w:r>
    </w:p>
    <w:p w:rsidR="00023D46" w:rsidRPr="00D36DDD" w:rsidRDefault="00023D46" w:rsidP="009F66F8">
      <w:pPr>
        <w:pStyle w:val="4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>בפני שרתי חיפוש ומוכרנים המתפקדים כ-</w:t>
      </w:r>
      <w:r w:rsidRPr="00D36DDD">
        <w:rPr>
          <w:sz w:val="28"/>
          <w:szCs w:val="28"/>
        </w:rPr>
        <w:t>Delegates</w:t>
      </w:r>
      <w:r w:rsidRPr="00D36DDD">
        <w:rPr>
          <w:rFonts w:hint="cs"/>
          <w:sz w:val="28"/>
          <w:szCs w:val="28"/>
          <w:rtl/>
        </w:rPr>
        <w:t xml:space="preserve"> של </w:t>
      </w:r>
      <w:r w:rsidRPr="00D36DDD">
        <w:rPr>
          <w:sz w:val="28"/>
          <w:szCs w:val="28"/>
        </w:rPr>
        <w:t>Alliance</w:t>
      </w:r>
      <w:r w:rsidRPr="00D36DDD">
        <w:rPr>
          <w:rFonts w:hint="cs"/>
          <w:sz w:val="28"/>
          <w:szCs w:val="28"/>
          <w:rtl/>
        </w:rPr>
        <w:t>:</w:t>
      </w:r>
    </w:p>
    <w:p w:rsidR="00766628" w:rsidRPr="00D36DDD" w:rsidRDefault="00766628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 xml:space="preserve">ממשק מסוג </w:t>
      </w:r>
      <w:r w:rsidRPr="00D36DDD">
        <w:rPr>
          <w:b/>
          <w:bCs/>
          <w:sz w:val="24"/>
        </w:rPr>
        <w:t>SOAP</w:t>
      </w:r>
      <w:r w:rsidRPr="00D36DDD">
        <w:rPr>
          <w:rFonts w:hint="cs"/>
          <w:sz w:val="24"/>
          <w:rtl/>
        </w:rPr>
        <w:t xml:space="preserve"> החושף את הפונקציונליות הבאה</w:t>
      </w:r>
      <w:r w:rsidR="00023D46" w:rsidRPr="00D36DDD">
        <w:rPr>
          <w:rFonts w:hint="cs"/>
          <w:sz w:val="24"/>
          <w:rtl/>
        </w:rPr>
        <w:t>:</w:t>
      </w:r>
    </w:p>
    <w:p w:rsidR="0018677D" w:rsidRPr="00D36DDD" w:rsidRDefault="001C3AF1" w:rsidP="009F66F8">
      <w:pPr>
        <w:pStyle w:val="a3"/>
        <w:numPr>
          <w:ilvl w:val="0"/>
          <w:numId w:val="6"/>
        </w:numPr>
        <w:jc w:val="both"/>
        <w:rPr>
          <w:b/>
          <w:bCs/>
          <w:sz w:val="24"/>
          <w:rtl/>
        </w:rPr>
      </w:pPr>
      <w:r w:rsidRPr="00D36DDD">
        <w:rPr>
          <w:b/>
          <w:bCs/>
          <w:sz w:val="24"/>
        </w:rPr>
        <w:t>/Services/</w:t>
      </w:r>
      <w:proofErr w:type="spellStart"/>
      <w:r w:rsidRPr="00D36DDD">
        <w:rPr>
          <w:b/>
          <w:bCs/>
          <w:sz w:val="24"/>
        </w:rPr>
        <w:t>SellerService</w:t>
      </w:r>
      <w:proofErr w:type="spellEnd"/>
      <w:r w:rsidRPr="00D36DDD">
        <w:rPr>
          <w:b/>
          <w:bCs/>
          <w:sz w:val="24"/>
        </w:rPr>
        <w:t>/</w:t>
      </w:r>
      <w:proofErr w:type="spellStart"/>
      <w:r w:rsidRPr="00D36DDD">
        <w:rPr>
          <w:b/>
          <w:bCs/>
          <w:sz w:val="24"/>
        </w:rPr>
        <w:t>getTrips</w:t>
      </w:r>
      <w:proofErr w:type="spellEnd"/>
    </w:p>
    <w:p w:rsidR="0018677D" w:rsidRPr="00D36DDD" w:rsidRDefault="001C3AF1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proofErr w:type="spellStart"/>
      <w:r w:rsidRPr="00D36DDD">
        <w:rPr>
          <w:sz w:val="24"/>
        </w:rPr>
        <w:t>Src</w:t>
      </w:r>
      <w:proofErr w:type="spellEnd"/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מקור הטיסה</w:t>
      </w:r>
      <w:r w:rsidR="009C6122" w:rsidRPr="00D36DDD">
        <w:rPr>
          <w:rFonts w:hint="cs"/>
          <w:sz w:val="24"/>
          <w:rtl/>
        </w:rPr>
        <w:t xml:space="preserve"> (</w:t>
      </w:r>
      <w:r w:rsidR="009C6122" w:rsidRPr="00D36DDD">
        <w:rPr>
          <w:sz w:val="24"/>
        </w:rPr>
        <w:t>String</w:t>
      </w:r>
      <w:r w:rsidR="009C6122" w:rsidRPr="00D36DDD">
        <w:rPr>
          <w:rFonts w:hint="cs"/>
          <w:sz w:val="24"/>
          <w:rtl/>
        </w:rPr>
        <w:t>)</w:t>
      </w:r>
    </w:p>
    <w:p w:rsidR="001C3AF1" w:rsidRPr="00D36DDD" w:rsidRDefault="001C3AF1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proofErr w:type="spellStart"/>
      <w:r w:rsidRPr="00D36DDD">
        <w:rPr>
          <w:sz w:val="24"/>
        </w:rPr>
        <w:t>Dst</w:t>
      </w:r>
      <w:proofErr w:type="spellEnd"/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יעד הטיסה</w:t>
      </w:r>
      <w:r w:rsidR="009C6122" w:rsidRPr="00D36DDD">
        <w:rPr>
          <w:rFonts w:hint="cs"/>
          <w:sz w:val="24"/>
          <w:rtl/>
        </w:rPr>
        <w:t xml:space="preserve"> (</w:t>
      </w:r>
      <w:r w:rsidR="009C6122" w:rsidRPr="00D36DDD">
        <w:rPr>
          <w:rFonts w:hint="cs"/>
          <w:sz w:val="24"/>
        </w:rPr>
        <w:t>S</w:t>
      </w:r>
      <w:r w:rsidR="009C6122" w:rsidRPr="00D36DDD">
        <w:rPr>
          <w:sz w:val="24"/>
        </w:rPr>
        <w:t>tring</w:t>
      </w:r>
      <w:r w:rsidR="009C6122" w:rsidRPr="00D36DDD">
        <w:rPr>
          <w:rFonts w:hint="cs"/>
          <w:sz w:val="24"/>
          <w:rtl/>
        </w:rPr>
        <w:t>)</w:t>
      </w:r>
    </w:p>
    <w:p w:rsidR="001C3AF1" w:rsidRPr="00D36DDD" w:rsidRDefault="009C6122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sz w:val="24"/>
        </w:rPr>
        <w:t>Date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תאריך הטיסה (</w:t>
      </w:r>
      <w:r w:rsidRPr="00D36DDD">
        <w:rPr>
          <w:sz w:val="24"/>
        </w:rPr>
        <w:t>DateTime</w:t>
      </w:r>
      <w:r w:rsidRPr="00D36DDD">
        <w:rPr>
          <w:rFonts w:hint="cs"/>
          <w:sz w:val="24"/>
          <w:rtl/>
        </w:rPr>
        <w:t>)</w:t>
      </w:r>
    </w:p>
    <w:p w:rsidR="00C2395C" w:rsidRPr="00D36DDD" w:rsidRDefault="00C2395C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sz w:val="24"/>
        </w:rPr>
        <w:t>Sellers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אופציונלי, א</w:t>
      </w:r>
      <w:r w:rsidR="00A01B5A" w:rsidRPr="00D36DDD">
        <w:rPr>
          <w:rFonts w:hint="cs"/>
          <w:sz w:val="24"/>
          <w:rtl/>
        </w:rPr>
        <w:t>ם הלקוח פירט רשימת מוכרנים מסוי</w:t>
      </w:r>
      <w:r w:rsidRPr="00D36DDD">
        <w:rPr>
          <w:rFonts w:hint="cs"/>
          <w:sz w:val="24"/>
          <w:rtl/>
        </w:rPr>
        <w:t>מת (</w:t>
      </w:r>
      <w:r w:rsidRPr="00D36DDD">
        <w:rPr>
          <w:sz w:val="24"/>
        </w:rPr>
        <w:t>List&lt;String&gt;</w:t>
      </w:r>
      <w:r w:rsidRPr="00D36DDD">
        <w:rPr>
          <w:rFonts w:hint="cs"/>
          <w:sz w:val="24"/>
          <w:rtl/>
        </w:rPr>
        <w:t>)</w:t>
      </w:r>
    </w:p>
    <w:p w:rsidR="005B21EB" w:rsidRPr="00D36DDD" w:rsidRDefault="007D4D62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i/>
          <w:iCs/>
          <w:sz w:val="24"/>
          <w:rtl/>
        </w:rPr>
        <w:t>ערך חזרה: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</w:rPr>
        <w:t>List&lt;Trip&gt;</w:t>
      </w:r>
      <w:r w:rsidRPr="00D36DDD">
        <w:rPr>
          <w:rFonts w:hint="cs"/>
          <w:sz w:val="24"/>
          <w:rtl/>
        </w:rPr>
        <w:t xml:space="preserve"> כאשר </w:t>
      </w:r>
      <w:r w:rsidRPr="00D36DDD">
        <w:rPr>
          <w:sz w:val="24"/>
        </w:rPr>
        <w:t>Trip</w:t>
      </w:r>
      <w:r w:rsidRPr="00D36DDD">
        <w:rPr>
          <w:rFonts w:hint="cs"/>
          <w:sz w:val="24"/>
          <w:rtl/>
        </w:rPr>
        <w:t xml:space="preserve"> הינו אובייקט המכיל את </w:t>
      </w:r>
      <w:r w:rsidR="005B21EB" w:rsidRPr="00D36DDD">
        <w:rPr>
          <w:rFonts w:hint="cs"/>
          <w:sz w:val="24"/>
          <w:rtl/>
        </w:rPr>
        <w:t>כל המידע שנדרש להצגה אצל הלקוח.</w:t>
      </w:r>
    </w:p>
    <w:p w:rsidR="0018677D" w:rsidRPr="00D36DDD" w:rsidRDefault="005B21EB" w:rsidP="009F66F8">
      <w:pPr>
        <w:pStyle w:val="a3"/>
        <w:numPr>
          <w:ilvl w:val="0"/>
          <w:numId w:val="3"/>
        </w:numPr>
        <w:jc w:val="both"/>
        <w:rPr>
          <w:sz w:val="24"/>
          <w:rtl/>
        </w:rPr>
      </w:pPr>
      <w:r w:rsidRPr="00D36DDD">
        <w:rPr>
          <w:rFonts w:hint="cs"/>
          <w:i/>
          <w:iCs/>
          <w:sz w:val="24"/>
          <w:rtl/>
        </w:rPr>
        <w:t>תיאור:</w:t>
      </w:r>
      <w:r w:rsidRPr="00D36DDD">
        <w:rPr>
          <w:rFonts w:hint="cs"/>
          <w:sz w:val="24"/>
          <w:rtl/>
        </w:rPr>
        <w:t xml:space="preserve"> </w:t>
      </w:r>
      <w:r w:rsidR="007D4D62" w:rsidRPr="00D36DDD">
        <w:rPr>
          <w:rFonts w:hint="cs"/>
          <w:sz w:val="24"/>
          <w:rtl/>
        </w:rPr>
        <w:t>השרת המתפקד כ</w:t>
      </w:r>
      <w:r w:rsidR="007D4D62" w:rsidRPr="00D36DDD">
        <w:rPr>
          <w:sz w:val="24"/>
        </w:rPr>
        <w:t>delegate</w:t>
      </w:r>
      <w:r w:rsidR="007D4D62" w:rsidRPr="00D36DDD">
        <w:rPr>
          <w:rFonts w:hint="cs"/>
          <w:sz w:val="24"/>
          <w:rtl/>
        </w:rPr>
        <w:t xml:space="preserve"> חושף שירות זה המאפשר ביצוע שאילתה על ה-</w:t>
      </w:r>
      <w:r w:rsidR="007D4D62" w:rsidRPr="00D36DDD">
        <w:rPr>
          <w:sz w:val="24"/>
        </w:rPr>
        <w:t>Alliance</w:t>
      </w:r>
      <w:r w:rsidR="007D4D62" w:rsidRPr="00D36DDD">
        <w:rPr>
          <w:rFonts w:hint="cs"/>
          <w:sz w:val="24"/>
          <w:rtl/>
        </w:rPr>
        <w:t>. אם הוגדרו מוכרנים וה-</w:t>
      </w:r>
      <w:r w:rsidR="007D4D62" w:rsidRPr="00D36DDD">
        <w:rPr>
          <w:sz w:val="24"/>
        </w:rPr>
        <w:t>delegate</w:t>
      </w:r>
      <w:r w:rsidR="007D4D62" w:rsidRPr="00D36DDD">
        <w:rPr>
          <w:rFonts w:hint="cs"/>
          <w:sz w:val="24"/>
          <w:rtl/>
        </w:rPr>
        <w:t xml:space="preserve"> אינו מכיר אותם הוא יתעלם מהבקשה ויחזיר </w:t>
      </w:r>
      <w:r w:rsidR="00E81B16" w:rsidRPr="00D36DDD">
        <w:rPr>
          <w:rFonts w:hint="cs"/>
          <w:sz w:val="24"/>
          <w:rtl/>
        </w:rPr>
        <w:t>רשימה ריקה.</w:t>
      </w:r>
    </w:p>
    <w:p w:rsidR="00ED18F4" w:rsidRPr="00D36DDD" w:rsidRDefault="0077754D" w:rsidP="009F66F8">
      <w:pPr>
        <w:pStyle w:val="4"/>
        <w:jc w:val="both"/>
        <w:rPr>
          <w:sz w:val="28"/>
          <w:szCs w:val="28"/>
          <w:rtl/>
        </w:rPr>
      </w:pPr>
      <w:r w:rsidRPr="00D36DDD">
        <w:rPr>
          <w:rFonts w:hint="cs"/>
          <w:sz w:val="28"/>
          <w:szCs w:val="28"/>
          <w:rtl/>
        </w:rPr>
        <w:t xml:space="preserve">ממשק תחזוקה פנימי בין שרתי מוכרנים </w:t>
      </w:r>
    </w:p>
    <w:p w:rsidR="0018677D" w:rsidRPr="00D36DDD" w:rsidRDefault="00096DD9" w:rsidP="009F66F8">
      <w:pPr>
        <w:jc w:val="both"/>
        <w:rPr>
          <w:sz w:val="24"/>
          <w:rtl/>
        </w:rPr>
      </w:pPr>
      <w:r w:rsidRPr="00D36DDD">
        <w:rPr>
          <w:rFonts w:hint="cs"/>
          <w:sz w:val="24"/>
          <w:rtl/>
        </w:rPr>
        <w:t>ממשק</w:t>
      </w:r>
      <w:r w:rsidR="0077754D" w:rsidRPr="00D36DDD">
        <w:rPr>
          <w:rFonts w:hint="cs"/>
          <w:sz w:val="24"/>
          <w:rtl/>
        </w:rPr>
        <w:t xml:space="preserve"> מסוג</w:t>
      </w:r>
      <w:r w:rsidR="0018677D" w:rsidRPr="00D36DDD">
        <w:rPr>
          <w:rFonts w:hint="cs"/>
          <w:sz w:val="24"/>
          <w:rtl/>
        </w:rPr>
        <w:t xml:space="preserve"> </w:t>
      </w:r>
      <w:r w:rsidR="0018677D" w:rsidRPr="00D36DDD">
        <w:rPr>
          <w:b/>
          <w:bCs/>
          <w:sz w:val="24"/>
        </w:rPr>
        <w:t>SOAP</w:t>
      </w:r>
      <w:r w:rsidR="0018677D" w:rsidRPr="00D36DDD">
        <w:rPr>
          <w:rFonts w:hint="cs"/>
          <w:sz w:val="24"/>
          <w:rtl/>
        </w:rPr>
        <w:t xml:space="preserve"> החושף את הפונקציונליות הבאה:</w:t>
      </w:r>
    </w:p>
    <w:p w:rsidR="00C248AC" w:rsidRPr="00D36DDD" w:rsidRDefault="00D914AE" w:rsidP="009F66F8">
      <w:pPr>
        <w:pStyle w:val="a3"/>
        <w:numPr>
          <w:ilvl w:val="0"/>
          <w:numId w:val="6"/>
        </w:numPr>
        <w:jc w:val="both"/>
        <w:rPr>
          <w:b/>
          <w:bCs/>
          <w:sz w:val="24"/>
        </w:rPr>
      </w:pPr>
      <w:r w:rsidRPr="00D36DDD">
        <w:rPr>
          <w:b/>
          <w:bCs/>
          <w:sz w:val="24"/>
        </w:rPr>
        <w:t>/Services/</w:t>
      </w:r>
      <w:proofErr w:type="spellStart"/>
      <w:r w:rsidRPr="00D36DDD">
        <w:rPr>
          <w:b/>
          <w:bCs/>
          <w:sz w:val="24"/>
        </w:rPr>
        <w:t>IntraClusterService</w:t>
      </w:r>
      <w:proofErr w:type="spellEnd"/>
      <w:r w:rsidRPr="00D36DDD">
        <w:rPr>
          <w:b/>
          <w:bCs/>
          <w:sz w:val="24"/>
        </w:rPr>
        <w:t>/</w:t>
      </w:r>
      <w:proofErr w:type="spellStart"/>
      <w:r w:rsidRPr="00D36DDD">
        <w:rPr>
          <w:b/>
          <w:bCs/>
          <w:sz w:val="24"/>
        </w:rPr>
        <w:t>sendPrimarySeller</w:t>
      </w:r>
      <w:proofErr w:type="spellEnd"/>
    </w:p>
    <w:p w:rsidR="00D914AE" w:rsidRPr="00D36DDD" w:rsidRDefault="00D914AE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proofErr w:type="spellStart"/>
      <w:r w:rsidRPr="00D36DDD">
        <w:rPr>
          <w:sz w:val="24"/>
        </w:rPr>
        <w:t>sellerName</w:t>
      </w:r>
      <w:proofErr w:type="spellEnd"/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שם המוכרן (</w:t>
      </w:r>
      <w:r w:rsidRPr="00D36DDD">
        <w:rPr>
          <w:sz w:val="24"/>
        </w:rPr>
        <w:t>String</w:t>
      </w:r>
      <w:r w:rsidRPr="00D36DDD">
        <w:rPr>
          <w:rFonts w:hint="cs"/>
          <w:sz w:val="24"/>
          <w:rtl/>
        </w:rPr>
        <w:t>)</w:t>
      </w:r>
    </w:p>
    <w:p w:rsidR="0039256F" w:rsidRPr="00D36DDD" w:rsidRDefault="0039256F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i/>
          <w:iCs/>
          <w:sz w:val="24"/>
          <w:rtl/>
        </w:rPr>
        <w:t>ערך חזרה:</w:t>
      </w:r>
      <w:r w:rsidRPr="00D36DDD">
        <w:rPr>
          <w:rFonts w:hint="cs"/>
          <w:sz w:val="24"/>
          <w:rtl/>
        </w:rPr>
        <w:t xml:space="preserve"> מסד נתונים המייצג את כל המידע אותו המוכרן מחזיק.</w:t>
      </w:r>
    </w:p>
    <w:p w:rsidR="006302CB" w:rsidRPr="006E456F" w:rsidRDefault="00C52822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i/>
          <w:iCs/>
          <w:sz w:val="24"/>
          <w:rtl/>
        </w:rPr>
        <w:t xml:space="preserve">תיאור: </w:t>
      </w:r>
      <w:r w:rsidR="00B14140" w:rsidRPr="00D36DDD">
        <w:rPr>
          <w:rFonts w:hint="cs"/>
          <w:sz w:val="24"/>
          <w:rtl/>
        </w:rPr>
        <w:t>פונקציה זו מב</w:t>
      </w:r>
      <w:r w:rsidR="00691E43" w:rsidRPr="00D36DDD">
        <w:rPr>
          <w:rFonts w:hint="cs"/>
          <w:sz w:val="24"/>
          <w:rtl/>
        </w:rPr>
        <w:t xml:space="preserve">קשת מהמכונה המריצה את השרות את מוכרן </w:t>
      </w:r>
      <w:r w:rsidR="00B14140" w:rsidRPr="00D36DDD">
        <w:rPr>
          <w:rFonts w:hint="cs"/>
          <w:sz w:val="24"/>
          <w:rtl/>
        </w:rPr>
        <w:t>ראשי אותו היא מחזי</w:t>
      </w:r>
      <w:r w:rsidR="006460AA" w:rsidRPr="00D36DDD">
        <w:rPr>
          <w:rFonts w:hint="cs"/>
          <w:sz w:val="24"/>
          <w:rtl/>
        </w:rPr>
        <w:t>ק</w:t>
      </w:r>
      <w:r w:rsidR="00B14140" w:rsidRPr="00D36DDD">
        <w:rPr>
          <w:rFonts w:hint="cs"/>
          <w:sz w:val="24"/>
          <w:rtl/>
        </w:rPr>
        <w:t>ה</w:t>
      </w:r>
      <w:r w:rsidR="00691E43" w:rsidRPr="00D36DDD">
        <w:rPr>
          <w:rFonts w:hint="cs"/>
          <w:sz w:val="24"/>
          <w:rtl/>
        </w:rPr>
        <w:t xml:space="preserve"> (יתכן שבעת נפילות מכונה מחזיקה מספר מוכרנים כראשיים </w:t>
      </w:r>
      <w:r w:rsidR="00691E43" w:rsidRPr="00D36DDD">
        <w:rPr>
          <w:sz w:val="24"/>
          <w:rtl/>
        </w:rPr>
        <w:t>–</w:t>
      </w:r>
      <w:r w:rsidR="00691E43" w:rsidRPr="00D36DDD">
        <w:rPr>
          <w:rFonts w:hint="cs"/>
          <w:sz w:val="24"/>
          <w:rtl/>
        </w:rPr>
        <w:t xml:space="preserve"> כלומר פעילים)</w:t>
      </w:r>
      <w:r w:rsidR="00B14140" w:rsidRPr="00D36DDD">
        <w:rPr>
          <w:rFonts w:hint="cs"/>
          <w:sz w:val="24"/>
          <w:rtl/>
        </w:rPr>
        <w:t xml:space="preserve">, פונקציה זו משמשת מוכרנים אחרים בעת ביצוע תהליך </w:t>
      </w:r>
      <w:r w:rsidR="00B14140" w:rsidRPr="00D36DDD">
        <w:rPr>
          <w:sz w:val="24"/>
        </w:rPr>
        <w:t xml:space="preserve">Load </w:t>
      </w:r>
      <w:r w:rsidR="00B14140" w:rsidRPr="00D36DDD">
        <w:rPr>
          <w:sz w:val="24"/>
        </w:rPr>
        <w:lastRenderedPageBreak/>
        <w:t>Balancing</w:t>
      </w:r>
      <w:r w:rsidR="00B14140" w:rsidRPr="00D36DDD">
        <w:rPr>
          <w:rFonts w:hint="cs"/>
          <w:sz w:val="24"/>
          <w:rtl/>
        </w:rPr>
        <w:t xml:space="preserve"> בעת נפילת או הצטרפות מכונה חדשה. ערך החזרה עלול להיות גדול מאוד שכן הוא מייצג את מסד הנתונים כולו.</w:t>
      </w:r>
    </w:p>
    <w:p w:rsidR="00691E43" w:rsidRPr="00D36DDD" w:rsidRDefault="00691E43" w:rsidP="009F66F8">
      <w:pPr>
        <w:pStyle w:val="a3"/>
        <w:numPr>
          <w:ilvl w:val="0"/>
          <w:numId w:val="6"/>
        </w:numPr>
        <w:jc w:val="both"/>
        <w:rPr>
          <w:b/>
          <w:bCs/>
          <w:sz w:val="24"/>
        </w:rPr>
      </w:pPr>
      <w:r w:rsidRPr="00D36DDD">
        <w:rPr>
          <w:b/>
          <w:bCs/>
          <w:sz w:val="24"/>
        </w:rPr>
        <w:t>/Services/</w:t>
      </w:r>
      <w:proofErr w:type="spellStart"/>
      <w:r w:rsidRPr="00D36DDD">
        <w:rPr>
          <w:b/>
          <w:bCs/>
          <w:sz w:val="24"/>
        </w:rPr>
        <w:t>IntraClusterService</w:t>
      </w:r>
      <w:proofErr w:type="spellEnd"/>
      <w:r w:rsidRPr="00D36DDD">
        <w:rPr>
          <w:b/>
          <w:bCs/>
          <w:sz w:val="24"/>
        </w:rPr>
        <w:t>/</w:t>
      </w:r>
      <w:proofErr w:type="spellStart"/>
      <w:r w:rsidRPr="00D36DDD">
        <w:rPr>
          <w:rFonts w:ascii="Consolas" w:hAnsi="Consolas" w:cs="Consolas"/>
          <w:b/>
          <w:bCs/>
          <w:color w:val="000000"/>
          <w:sz w:val="20"/>
          <w:szCs w:val="20"/>
          <w:highlight w:val="white"/>
        </w:rPr>
        <w:t>sendBackupSeller</w:t>
      </w:r>
      <w:proofErr w:type="spellEnd"/>
    </w:p>
    <w:p w:rsidR="006460AA" w:rsidRPr="00D36DDD" w:rsidRDefault="006460AA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proofErr w:type="spellStart"/>
      <w:r w:rsidRPr="00D36DDD">
        <w:rPr>
          <w:sz w:val="24"/>
        </w:rPr>
        <w:t>sellerName</w:t>
      </w:r>
      <w:proofErr w:type="spellEnd"/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שם המוכרן (</w:t>
      </w:r>
      <w:r w:rsidRPr="00D36DDD">
        <w:rPr>
          <w:sz w:val="24"/>
        </w:rPr>
        <w:t>String</w:t>
      </w:r>
      <w:r w:rsidRPr="00D36DDD">
        <w:rPr>
          <w:rFonts w:hint="cs"/>
          <w:sz w:val="24"/>
          <w:rtl/>
        </w:rPr>
        <w:t>)</w:t>
      </w:r>
    </w:p>
    <w:p w:rsidR="006460AA" w:rsidRPr="00D36DDD" w:rsidRDefault="006460AA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i/>
          <w:iCs/>
          <w:sz w:val="24"/>
          <w:rtl/>
        </w:rPr>
        <w:t>ערך חזרה:</w:t>
      </w:r>
      <w:r w:rsidRPr="00D36DDD">
        <w:rPr>
          <w:rFonts w:hint="cs"/>
          <w:sz w:val="24"/>
          <w:rtl/>
        </w:rPr>
        <w:t xml:space="preserve"> מסד נתונים המייצג את כל המידע אותו המוכרן מחזיק.</w:t>
      </w:r>
    </w:p>
    <w:p w:rsidR="006460AA" w:rsidRPr="00D36DDD" w:rsidRDefault="006460AA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i/>
          <w:iCs/>
          <w:sz w:val="24"/>
          <w:rtl/>
        </w:rPr>
        <w:t xml:space="preserve">תיאור: </w:t>
      </w:r>
      <w:r w:rsidRPr="00D36DDD">
        <w:rPr>
          <w:rFonts w:hint="cs"/>
          <w:sz w:val="24"/>
          <w:rtl/>
        </w:rPr>
        <w:t xml:space="preserve">פונקציה זו מבקשת מהמכונה המריצה את השרות את מוכרן גיבוי אותו היא מחזיקה (יתכן שבעת נפילות מכונה מחזיקה מספר מוכרנים </w:t>
      </w:r>
      <w:r w:rsidR="009D0DB9" w:rsidRPr="00D36DDD">
        <w:rPr>
          <w:rFonts w:hint="cs"/>
          <w:sz w:val="24"/>
          <w:rtl/>
        </w:rPr>
        <w:t>כגיבוי</w:t>
      </w:r>
      <w:r w:rsidRPr="00D36DDD">
        <w:rPr>
          <w:rFonts w:hint="cs"/>
          <w:sz w:val="24"/>
          <w:rtl/>
        </w:rPr>
        <w:t xml:space="preserve">), פונקציה זו משמשת מוכרנים אחרים בעת ביצוע תהליך </w:t>
      </w:r>
      <w:r w:rsidRPr="00D36DDD">
        <w:rPr>
          <w:sz w:val="24"/>
        </w:rPr>
        <w:t>Load Balancing</w:t>
      </w:r>
      <w:r w:rsidRPr="00D36DDD">
        <w:rPr>
          <w:rFonts w:hint="cs"/>
          <w:sz w:val="24"/>
          <w:rtl/>
        </w:rPr>
        <w:t xml:space="preserve"> בעת נפילת או הצטרפות מכונה חדשה. ערך החזרה עלול להיות גדול מאוד שכ</w:t>
      </w:r>
      <w:r w:rsidR="000F7B4D" w:rsidRPr="00D36DDD">
        <w:rPr>
          <w:rFonts w:hint="cs"/>
          <w:sz w:val="24"/>
          <w:rtl/>
        </w:rPr>
        <w:t>ן הוא מייצג את מסד הנתונים כולו.</w:t>
      </w:r>
    </w:p>
    <w:p w:rsidR="005B732D" w:rsidRPr="00D36DDD" w:rsidRDefault="005B732D" w:rsidP="009F66F8">
      <w:pPr>
        <w:pStyle w:val="a3"/>
        <w:numPr>
          <w:ilvl w:val="0"/>
          <w:numId w:val="6"/>
        </w:numPr>
        <w:jc w:val="both"/>
        <w:rPr>
          <w:b/>
          <w:bCs/>
          <w:sz w:val="24"/>
        </w:rPr>
      </w:pPr>
      <w:r w:rsidRPr="00D36DDD">
        <w:rPr>
          <w:b/>
          <w:bCs/>
          <w:sz w:val="24"/>
        </w:rPr>
        <w:t>/Services/</w:t>
      </w:r>
      <w:proofErr w:type="spellStart"/>
      <w:r w:rsidRPr="00D36DDD">
        <w:rPr>
          <w:b/>
          <w:bCs/>
          <w:sz w:val="24"/>
        </w:rPr>
        <w:t>IntraClusterService</w:t>
      </w:r>
      <w:proofErr w:type="spellEnd"/>
      <w:r w:rsidRPr="00D36DDD">
        <w:rPr>
          <w:b/>
          <w:bCs/>
          <w:sz w:val="24"/>
        </w:rPr>
        <w:t>/</w:t>
      </w:r>
      <w:proofErr w:type="spellStart"/>
      <w:r w:rsidRPr="00D36DDD">
        <w:rPr>
          <w:rFonts w:ascii="Consolas" w:hAnsi="Consolas" w:cs="Consolas"/>
          <w:b/>
          <w:bCs/>
          <w:color w:val="000000"/>
          <w:sz w:val="20"/>
          <w:szCs w:val="20"/>
          <w:highlight w:val="white"/>
        </w:rPr>
        <w:t>getRelevantFlightsBySrc</w:t>
      </w:r>
      <w:proofErr w:type="spellEnd"/>
    </w:p>
    <w:p w:rsidR="00AA2A06" w:rsidRPr="00D36DDD" w:rsidRDefault="005B732D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proofErr w:type="spellStart"/>
      <w:r w:rsidRPr="00D36DDD">
        <w:rPr>
          <w:sz w:val="24"/>
        </w:rPr>
        <w:t>Src</w:t>
      </w:r>
      <w:proofErr w:type="spellEnd"/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נקודת היציאה של הטיסה (</w:t>
      </w:r>
      <w:r w:rsidRPr="00D36DDD">
        <w:rPr>
          <w:sz w:val="24"/>
        </w:rPr>
        <w:t>String</w:t>
      </w:r>
      <w:r w:rsidRPr="00D36DDD">
        <w:rPr>
          <w:rFonts w:hint="cs"/>
          <w:sz w:val="24"/>
          <w:rtl/>
        </w:rPr>
        <w:t>).</w:t>
      </w:r>
    </w:p>
    <w:p w:rsidR="005B732D" w:rsidRPr="00D36DDD" w:rsidRDefault="005B732D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sz w:val="24"/>
        </w:rPr>
        <w:t>Date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תאריך היציאה של הטיסה (</w:t>
      </w:r>
      <w:r w:rsidRPr="00D36DDD">
        <w:rPr>
          <w:sz w:val="24"/>
        </w:rPr>
        <w:t>DateTime</w:t>
      </w:r>
      <w:r w:rsidRPr="00D36DDD">
        <w:rPr>
          <w:rFonts w:hint="cs"/>
          <w:sz w:val="24"/>
          <w:rtl/>
        </w:rPr>
        <w:t>)</w:t>
      </w:r>
    </w:p>
    <w:p w:rsidR="005B732D" w:rsidRPr="00D36DDD" w:rsidRDefault="005B732D" w:rsidP="009F66F8">
      <w:pPr>
        <w:pStyle w:val="a3"/>
        <w:numPr>
          <w:ilvl w:val="0"/>
          <w:numId w:val="3"/>
        </w:numPr>
        <w:jc w:val="both"/>
        <w:rPr>
          <w:i/>
          <w:iCs/>
          <w:sz w:val="24"/>
        </w:rPr>
      </w:pPr>
      <w:r w:rsidRPr="00D36DDD">
        <w:rPr>
          <w:rFonts w:hint="cs"/>
          <w:i/>
          <w:iCs/>
          <w:sz w:val="24"/>
          <w:rtl/>
        </w:rPr>
        <w:t xml:space="preserve">ערך חזרה: </w:t>
      </w:r>
      <w:r w:rsidR="005B33BA" w:rsidRPr="00D36DDD">
        <w:rPr>
          <w:rFonts w:hint="cs"/>
          <w:sz w:val="24"/>
          <w:rtl/>
        </w:rPr>
        <w:t xml:space="preserve">רשימת טיסות </w:t>
      </w:r>
      <w:r w:rsidR="005B33BA" w:rsidRPr="00D36DDD">
        <w:rPr>
          <w:sz w:val="24"/>
        </w:rPr>
        <w:t>List&lt;Flights&gt;</w:t>
      </w:r>
      <w:r w:rsidR="0036339C" w:rsidRPr="00D36DDD">
        <w:rPr>
          <w:rFonts w:hint="cs"/>
          <w:sz w:val="24"/>
          <w:rtl/>
        </w:rPr>
        <w:t xml:space="preserve"> שיוצאות </w:t>
      </w:r>
      <w:r w:rsidR="00C12FD0" w:rsidRPr="00D36DDD">
        <w:rPr>
          <w:rFonts w:hint="cs"/>
          <w:sz w:val="24"/>
          <w:rtl/>
        </w:rPr>
        <w:t>מ-</w:t>
      </w:r>
      <w:proofErr w:type="spellStart"/>
      <w:r w:rsidR="00C12FD0" w:rsidRPr="00D36DDD">
        <w:rPr>
          <w:sz w:val="24"/>
        </w:rPr>
        <w:t>src</w:t>
      </w:r>
      <w:proofErr w:type="spellEnd"/>
      <w:r w:rsidR="00C12FD0" w:rsidRPr="00D36DDD">
        <w:rPr>
          <w:rFonts w:hint="cs"/>
          <w:sz w:val="24"/>
          <w:rtl/>
        </w:rPr>
        <w:t xml:space="preserve"> </w:t>
      </w:r>
      <w:r w:rsidR="0036339C" w:rsidRPr="00D36DDD">
        <w:rPr>
          <w:rFonts w:hint="cs"/>
          <w:sz w:val="24"/>
          <w:rtl/>
        </w:rPr>
        <w:t xml:space="preserve">בתאריך </w:t>
      </w:r>
      <w:r w:rsidR="0036339C" w:rsidRPr="00D36DDD">
        <w:rPr>
          <w:sz w:val="24"/>
        </w:rPr>
        <w:t>Date</w:t>
      </w:r>
      <w:r w:rsidR="0036339C" w:rsidRPr="00D36DDD">
        <w:rPr>
          <w:rFonts w:hint="cs"/>
          <w:sz w:val="24"/>
          <w:rtl/>
        </w:rPr>
        <w:t>.</w:t>
      </w:r>
    </w:p>
    <w:p w:rsidR="0036339C" w:rsidRPr="00D36DDD" w:rsidRDefault="0036339C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i/>
          <w:iCs/>
          <w:sz w:val="24"/>
          <w:rtl/>
        </w:rPr>
        <w:t>תיאור:</w:t>
      </w:r>
      <w:r w:rsidRPr="00D36DDD">
        <w:rPr>
          <w:rFonts w:hint="cs"/>
          <w:sz w:val="24"/>
          <w:rtl/>
        </w:rPr>
        <w:t xml:space="preserve"> פונקציה זו נקראת ע"י ה-</w:t>
      </w:r>
      <w:r w:rsidRPr="00D36DDD">
        <w:rPr>
          <w:sz w:val="24"/>
        </w:rPr>
        <w:t>Delegate</w:t>
      </w:r>
      <w:r w:rsidRPr="00D36DDD">
        <w:rPr>
          <w:rFonts w:hint="cs"/>
          <w:sz w:val="24"/>
          <w:rtl/>
        </w:rPr>
        <w:t xml:space="preserve"> של ה-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 במטרה לנסות להרכיב טיסות</w:t>
      </w:r>
      <w:r w:rsidR="005D1833" w:rsidRPr="00D36DDD">
        <w:rPr>
          <w:rFonts w:hint="cs"/>
          <w:sz w:val="24"/>
          <w:rtl/>
        </w:rPr>
        <w:t xml:space="preserve"> היוצאות בתאריך ה-</w:t>
      </w:r>
      <w:r w:rsidR="005D1833" w:rsidRPr="00D36DDD">
        <w:rPr>
          <w:sz w:val="24"/>
        </w:rPr>
        <w:t>Date</w:t>
      </w:r>
      <w:r w:rsidR="00A87F2A" w:rsidRPr="00D36DDD">
        <w:rPr>
          <w:rFonts w:hint="cs"/>
          <w:sz w:val="24"/>
          <w:rtl/>
        </w:rPr>
        <w:t xml:space="preserve"> (הרכבת קונקשן).</w:t>
      </w:r>
    </w:p>
    <w:p w:rsidR="00D77BD9" w:rsidRPr="00D36DDD" w:rsidRDefault="00D77BD9" w:rsidP="009F66F8">
      <w:pPr>
        <w:pStyle w:val="a3"/>
        <w:numPr>
          <w:ilvl w:val="0"/>
          <w:numId w:val="6"/>
        </w:numPr>
        <w:jc w:val="both"/>
        <w:rPr>
          <w:b/>
          <w:bCs/>
          <w:sz w:val="24"/>
        </w:rPr>
      </w:pPr>
      <w:r w:rsidRPr="00D36DDD">
        <w:rPr>
          <w:b/>
          <w:bCs/>
          <w:sz w:val="24"/>
        </w:rPr>
        <w:t>/Services/</w:t>
      </w:r>
      <w:proofErr w:type="spellStart"/>
      <w:r w:rsidRPr="00D36DDD">
        <w:rPr>
          <w:b/>
          <w:bCs/>
          <w:sz w:val="24"/>
        </w:rPr>
        <w:t>IntraClusterService</w:t>
      </w:r>
      <w:proofErr w:type="spellEnd"/>
      <w:r w:rsidRPr="00D36DDD">
        <w:rPr>
          <w:b/>
          <w:bCs/>
          <w:sz w:val="24"/>
        </w:rPr>
        <w:t>/</w:t>
      </w:r>
      <w:proofErr w:type="spellStart"/>
      <w:r w:rsidRPr="00D36DDD">
        <w:rPr>
          <w:rFonts w:ascii="Consolas" w:hAnsi="Consolas" w:cs="Consolas"/>
          <w:b/>
          <w:bCs/>
          <w:color w:val="000000"/>
          <w:sz w:val="20"/>
          <w:szCs w:val="20"/>
          <w:highlight w:val="white"/>
        </w:rPr>
        <w:t>getRelevantFlightsByDst</w:t>
      </w:r>
      <w:proofErr w:type="spellEnd"/>
    </w:p>
    <w:p w:rsidR="005D1833" w:rsidRPr="00D36DDD" w:rsidRDefault="00D77BD9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proofErr w:type="spellStart"/>
      <w:r w:rsidRPr="00D36DDD">
        <w:rPr>
          <w:sz w:val="24"/>
        </w:rPr>
        <w:t>Dst</w:t>
      </w:r>
      <w:proofErr w:type="spellEnd"/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יעד הטיסה (</w:t>
      </w:r>
      <w:r w:rsidRPr="00D36DDD">
        <w:rPr>
          <w:sz w:val="24"/>
        </w:rPr>
        <w:t>String</w:t>
      </w:r>
      <w:r w:rsidRPr="00D36DDD">
        <w:rPr>
          <w:rFonts w:hint="cs"/>
          <w:sz w:val="24"/>
          <w:rtl/>
        </w:rPr>
        <w:t>)</w:t>
      </w:r>
    </w:p>
    <w:p w:rsidR="00D77BD9" w:rsidRPr="00D36DDD" w:rsidRDefault="00C12FD0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sz w:val="24"/>
        </w:rPr>
        <w:t>Date</w:t>
      </w:r>
      <w:r w:rsidRPr="00D36DDD">
        <w:rPr>
          <w:rFonts w:hint="cs"/>
          <w:sz w:val="24"/>
          <w:rtl/>
        </w:rPr>
        <w:t xml:space="preserve"> </w:t>
      </w:r>
      <w:r w:rsidRPr="00D36DDD">
        <w:rPr>
          <w:sz w:val="24"/>
          <w:rtl/>
        </w:rPr>
        <w:t>–</w:t>
      </w:r>
      <w:r w:rsidRPr="00D36DDD">
        <w:rPr>
          <w:rFonts w:hint="cs"/>
          <w:sz w:val="24"/>
          <w:rtl/>
        </w:rPr>
        <w:t xml:space="preserve"> תאריך היציאה של הטיסה (</w:t>
      </w:r>
      <w:r w:rsidRPr="00D36DDD">
        <w:rPr>
          <w:sz w:val="24"/>
        </w:rPr>
        <w:t>DateTime</w:t>
      </w:r>
      <w:r w:rsidRPr="00D36DDD">
        <w:rPr>
          <w:rFonts w:hint="cs"/>
          <w:sz w:val="24"/>
          <w:rtl/>
        </w:rPr>
        <w:t>)</w:t>
      </w:r>
    </w:p>
    <w:p w:rsidR="00C12FD0" w:rsidRPr="00D36DDD" w:rsidRDefault="00C12FD0" w:rsidP="009F66F8">
      <w:pPr>
        <w:pStyle w:val="a3"/>
        <w:numPr>
          <w:ilvl w:val="0"/>
          <w:numId w:val="3"/>
        </w:numPr>
        <w:jc w:val="both"/>
        <w:rPr>
          <w:i/>
          <w:iCs/>
          <w:sz w:val="24"/>
        </w:rPr>
      </w:pPr>
      <w:r w:rsidRPr="00D36DDD">
        <w:rPr>
          <w:rFonts w:hint="cs"/>
          <w:i/>
          <w:iCs/>
          <w:sz w:val="24"/>
          <w:rtl/>
        </w:rPr>
        <w:t xml:space="preserve">ערך חזרה: </w:t>
      </w:r>
      <w:r w:rsidRPr="00D36DDD">
        <w:rPr>
          <w:rFonts w:hint="cs"/>
          <w:sz w:val="24"/>
          <w:rtl/>
        </w:rPr>
        <w:t xml:space="preserve">רשימת טיסות </w:t>
      </w:r>
      <w:r w:rsidRPr="00D36DDD">
        <w:rPr>
          <w:sz w:val="24"/>
        </w:rPr>
        <w:t>List&lt;Flights&gt;</w:t>
      </w:r>
      <w:r w:rsidRPr="00D36DDD">
        <w:rPr>
          <w:rFonts w:hint="cs"/>
          <w:sz w:val="24"/>
          <w:rtl/>
        </w:rPr>
        <w:t xml:space="preserve"> המגיעות ל-</w:t>
      </w:r>
      <w:proofErr w:type="spellStart"/>
      <w:r w:rsidRPr="00D36DDD">
        <w:rPr>
          <w:sz w:val="24"/>
        </w:rPr>
        <w:t>Dst</w:t>
      </w:r>
      <w:proofErr w:type="spellEnd"/>
      <w:r w:rsidRPr="00D36DDD">
        <w:rPr>
          <w:rFonts w:hint="cs"/>
          <w:sz w:val="24"/>
          <w:rtl/>
        </w:rPr>
        <w:t xml:space="preserve"> ויוצאות בתאריך </w:t>
      </w:r>
      <w:r w:rsidRPr="00D36DDD">
        <w:rPr>
          <w:sz w:val="24"/>
        </w:rPr>
        <w:t>Date</w:t>
      </w:r>
      <w:r w:rsidRPr="00D36DDD">
        <w:rPr>
          <w:rFonts w:hint="cs"/>
          <w:sz w:val="24"/>
          <w:rtl/>
        </w:rPr>
        <w:t>.</w:t>
      </w:r>
    </w:p>
    <w:p w:rsidR="00C12FD0" w:rsidRPr="00D36DDD" w:rsidRDefault="00F759AD" w:rsidP="009F66F8">
      <w:pPr>
        <w:pStyle w:val="a3"/>
        <w:numPr>
          <w:ilvl w:val="0"/>
          <w:numId w:val="3"/>
        </w:numPr>
        <w:jc w:val="both"/>
        <w:rPr>
          <w:sz w:val="24"/>
        </w:rPr>
      </w:pPr>
      <w:r w:rsidRPr="00D36DDD">
        <w:rPr>
          <w:rFonts w:hint="cs"/>
          <w:sz w:val="24"/>
          <w:rtl/>
        </w:rPr>
        <w:t>תיאור: פונקציה זו נקראת ע"י ה-</w:t>
      </w:r>
      <w:r w:rsidRPr="00D36DDD">
        <w:rPr>
          <w:sz w:val="24"/>
        </w:rPr>
        <w:t>Delegate</w:t>
      </w:r>
      <w:r w:rsidRPr="00D36DDD">
        <w:rPr>
          <w:rFonts w:hint="cs"/>
          <w:sz w:val="24"/>
          <w:rtl/>
        </w:rPr>
        <w:t xml:space="preserve"> של ה-</w:t>
      </w:r>
      <w:r w:rsidRPr="00D36DDD">
        <w:rPr>
          <w:sz w:val="24"/>
        </w:rPr>
        <w:t>Alliance</w:t>
      </w:r>
      <w:r w:rsidRPr="00D36DDD">
        <w:rPr>
          <w:rFonts w:hint="cs"/>
          <w:sz w:val="24"/>
          <w:rtl/>
        </w:rPr>
        <w:t xml:space="preserve"> במטרה לנסות להרכיב טיסות היוצאות בתאריך ה-</w:t>
      </w:r>
      <w:r w:rsidRPr="00D36DDD">
        <w:rPr>
          <w:rFonts w:hint="cs"/>
          <w:sz w:val="24"/>
        </w:rPr>
        <w:t>D</w:t>
      </w:r>
      <w:r w:rsidRPr="00D36DDD">
        <w:rPr>
          <w:sz w:val="24"/>
        </w:rPr>
        <w:t>ate</w:t>
      </w:r>
      <w:r w:rsidR="00A87F2A" w:rsidRPr="00D36DDD">
        <w:rPr>
          <w:rFonts w:hint="cs"/>
          <w:sz w:val="24"/>
          <w:rtl/>
        </w:rPr>
        <w:t xml:space="preserve"> (הרכבת קונקשן).</w:t>
      </w:r>
    </w:p>
    <w:p w:rsidR="007839F1" w:rsidRPr="00D36DDD" w:rsidRDefault="007839F1" w:rsidP="009F66F8">
      <w:pPr>
        <w:ind w:left="360"/>
        <w:jc w:val="both"/>
        <w:rPr>
          <w:sz w:val="24"/>
        </w:rPr>
      </w:pPr>
    </w:p>
    <w:p w:rsidR="00362CDF" w:rsidRPr="00D36DDD" w:rsidRDefault="00362CDF" w:rsidP="009F66F8">
      <w:pPr>
        <w:jc w:val="both"/>
        <w:rPr>
          <w:sz w:val="24"/>
          <w:rtl/>
        </w:rPr>
      </w:pPr>
    </w:p>
    <w:p w:rsidR="0077754D" w:rsidRPr="00D36DDD" w:rsidRDefault="0077754D" w:rsidP="009F66F8">
      <w:pPr>
        <w:jc w:val="both"/>
        <w:rPr>
          <w:sz w:val="24"/>
          <w:rtl/>
        </w:rPr>
      </w:pPr>
    </w:p>
    <w:p w:rsidR="0077754D" w:rsidRPr="00D36DDD" w:rsidRDefault="0077754D" w:rsidP="009F66F8">
      <w:pPr>
        <w:jc w:val="both"/>
        <w:rPr>
          <w:sz w:val="24"/>
          <w:rtl/>
        </w:rPr>
      </w:pPr>
    </w:p>
    <w:p w:rsidR="0077754D" w:rsidRPr="00D36DDD" w:rsidRDefault="0077754D" w:rsidP="009F66F8">
      <w:pPr>
        <w:jc w:val="both"/>
        <w:rPr>
          <w:sz w:val="24"/>
          <w:rtl/>
        </w:rPr>
      </w:pPr>
    </w:p>
    <w:p w:rsidR="0077754D" w:rsidRPr="00D36DDD" w:rsidRDefault="0077754D" w:rsidP="009F66F8">
      <w:pPr>
        <w:jc w:val="both"/>
        <w:rPr>
          <w:sz w:val="24"/>
          <w:rtl/>
        </w:rPr>
      </w:pPr>
      <w:r w:rsidRPr="00D36DDD">
        <w:rPr>
          <w:sz w:val="24"/>
          <w:rtl/>
        </w:rPr>
        <w:br w:type="page"/>
      </w:r>
    </w:p>
    <w:p w:rsidR="00ED58AB" w:rsidRPr="00ED58AB" w:rsidRDefault="00ED58AB" w:rsidP="009F66F8">
      <w:pPr>
        <w:pStyle w:val="1"/>
        <w:jc w:val="both"/>
        <w:rPr>
          <w:rtl/>
        </w:rPr>
      </w:pPr>
      <w:r w:rsidRPr="00ED58AB">
        <w:rPr>
          <w:rFonts w:hint="cs"/>
          <w:rtl/>
        </w:rPr>
        <w:lastRenderedPageBreak/>
        <w:t>חלק יבש</w:t>
      </w:r>
    </w:p>
    <w:p w:rsidR="00ED58AB" w:rsidRDefault="00ED58AB" w:rsidP="009F66F8">
      <w:pPr>
        <w:pStyle w:val="2"/>
        <w:jc w:val="both"/>
        <w:rPr>
          <w:rtl/>
        </w:rPr>
      </w:pPr>
      <w:r>
        <w:rPr>
          <w:rtl/>
        </w:rPr>
        <w:t>שינוי פונקציונלי:</w:t>
      </w:r>
    </w:p>
    <w:p w:rsidR="00ED58AB" w:rsidRPr="00E67A4D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</w:rPr>
      </w:pPr>
      <w:r w:rsidRPr="00E67A4D">
        <w:rPr>
          <w:sz w:val="24"/>
          <w:rtl/>
        </w:rPr>
        <w:t xml:space="preserve">נציע מימוש לפעולות </w:t>
      </w:r>
      <w:r w:rsidRPr="00E67A4D">
        <w:rPr>
          <w:sz w:val="24"/>
        </w:rPr>
        <w:t xml:space="preserve">reserve </w:t>
      </w:r>
      <w:r w:rsidRPr="00E67A4D">
        <w:rPr>
          <w:sz w:val="24"/>
          <w:rtl/>
        </w:rPr>
        <w:t xml:space="preserve"> ו-</w:t>
      </w:r>
      <w:r w:rsidRPr="00E67A4D">
        <w:rPr>
          <w:sz w:val="24"/>
        </w:rPr>
        <w:t>cancel</w:t>
      </w:r>
      <w:r w:rsidRPr="00E67A4D">
        <w:rPr>
          <w:sz w:val="24"/>
          <w:rtl/>
        </w:rPr>
        <w:t xml:space="preserve"> אך לפני כן נניח כי עבור טיסות עם קונקשן הלקוח ישלח בשאילתה את מספרי הטיסות (מקור-קונקשן, קונקשן-יעד).</w:t>
      </w:r>
    </w:p>
    <w:p w:rsidR="00ED58AB" w:rsidRPr="00E67A4D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</w:rPr>
      </w:pPr>
      <w:r w:rsidRPr="00E67A4D">
        <w:rPr>
          <w:sz w:val="24"/>
          <w:rtl/>
        </w:rPr>
        <w:t>אין שינוי בפרדיגמת התקשורת בין הלקוח לבין שרת החיפוש ובין שרת החיפוש לבין ה</w:t>
      </w:r>
      <w:r w:rsidRPr="00E67A4D">
        <w:rPr>
          <w:sz w:val="24"/>
        </w:rPr>
        <w:t>delegate</w:t>
      </w:r>
      <w:r w:rsidRPr="00E67A4D">
        <w:rPr>
          <w:sz w:val="24"/>
          <w:rtl/>
        </w:rPr>
        <w:t xml:space="preserve"> של ה-</w:t>
      </w:r>
      <w:r w:rsidRPr="00E67A4D">
        <w:rPr>
          <w:sz w:val="24"/>
        </w:rPr>
        <w:t>cluster</w:t>
      </w:r>
      <w:r w:rsidRPr="00E67A4D">
        <w:rPr>
          <w:sz w:val="24"/>
          <w:rtl/>
        </w:rPr>
        <w:t xml:space="preserve"> (הלקוח ישלח את הבקשה ושאר הישויות בדרך ישמשו כ"נתב מסובך").</w:t>
      </w:r>
    </w:p>
    <w:p w:rsidR="00ED58AB" w:rsidRPr="00E67A4D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E67A4D">
        <w:rPr>
          <w:sz w:val="24"/>
          <w:rtl/>
        </w:rPr>
        <w:t>אם מדובר בהזמנה המערבת 2 מוכרנים שונים נבצע את הפעולות הבאות:</w:t>
      </w:r>
    </w:p>
    <w:p w:rsidR="00ED58AB" w:rsidRPr="00E67A4D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</w:rPr>
      </w:pPr>
      <w:r w:rsidRPr="00E67A4D">
        <w:rPr>
          <w:sz w:val="24"/>
          <w:rtl/>
        </w:rPr>
        <w:t>מאחר ושרת ה</w:t>
      </w:r>
      <w:r w:rsidRPr="00E67A4D">
        <w:rPr>
          <w:sz w:val="24"/>
        </w:rPr>
        <w:t>delegate</w:t>
      </w:r>
      <w:r w:rsidRPr="00E67A4D">
        <w:rPr>
          <w:sz w:val="24"/>
          <w:rtl/>
        </w:rPr>
        <w:t xml:space="preserve"> הוא נקודת הכניסה והיחידה היציאה ל-</w:t>
      </w:r>
      <w:r w:rsidRPr="00E67A4D">
        <w:rPr>
          <w:sz w:val="24"/>
        </w:rPr>
        <w:t>cluster</w:t>
      </w:r>
      <w:r w:rsidRPr="00E67A4D">
        <w:rPr>
          <w:sz w:val="24"/>
          <w:rtl/>
        </w:rPr>
        <w:t xml:space="preserve"> ומאחר ושרתים ב-</w:t>
      </w:r>
      <w:r w:rsidRPr="00E67A4D">
        <w:rPr>
          <w:sz w:val="24"/>
        </w:rPr>
        <w:t>cluster</w:t>
      </w:r>
      <w:r w:rsidRPr="00E67A4D">
        <w:rPr>
          <w:sz w:val="24"/>
          <w:rtl/>
        </w:rPr>
        <w:t xml:space="preserve"> אינם משפיעים זה על זה כאשר מקבלים בקשת </w:t>
      </w:r>
      <w:r w:rsidRPr="00E67A4D">
        <w:rPr>
          <w:sz w:val="24"/>
        </w:rPr>
        <w:t>cancel/reserve</w:t>
      </w:r>
      <w:r w:rsidRPr="00E67A4D">
        <w:rPr>
          <w:sz w:val="24"/>
          <w:rtl/>
        </w:rPr>
        <w:t xml:space="preserve"> מספיק לנעול את זוג המוכרנים לבקשות נוספות מסוג זה. הנעילה תתבצע ע"י הגדרת </w:t>
      </w:r>
      <w:r w:rsidRPr="00E67A4D">
        <w:rPr>
          <w:sz w:val="24"/>
        </w:rPr>
        <w:t>watch</w:t>
      </w:r>
      <w:r w:rsidRPr="00E67A4D">
        <w:rPr>
          <w:sz w:val="24"/>
          <w:rtl/>
        </w:rPr>
        <w:t xml:space="preserve"> בכל שרת על מסלול אפשרי למנעול עבור מוכרן </w:t>
      </w:r>
      <w:r w:rsidRPr="00E67A4D">
        <w:rPr>
          <w:sz w:val="24"/>
        </w:rPr>
        <w:t>primary</w:t>
      </w:r>
      <w:r w:rsidRPr="00E67A4D">
        <w:rPr>
          <w:sz w:val="24"/>
          <w:rtl/>
        </w:rPr>
        <w:t xml:space="preserve"> אותו הוא מחזיק (</w:t>
      </w:r>
      <w:r w:rsidRPr="00E67A4D">
        <w:rPr>
          <w:sz w:val="24"/>
        </w:rPr>
        <w:t>znode</w:t>
      </w:r>
      <w:r w:rsidRPr="00E67A4D">
        <w:rPr>
          <w:sz w:val="24"/>
          <w:rtl/>
        </w:rPr>
        <w:t xml:space="preserve"> מסוג </w:t>
      </w:r>
      <w:r w:rsidRPr="00E67A4D">
        <w:rPr>
          <w:sz w:val="24"/>
        </w:rPr>
        <w:t>persistent</w:t>
      </w:r>
      <w:r w:rsidRPr="00E67A4D">
        <w:rPr>
          <w:sz w:val="24"/>
          <w:rtl/>
        </w:rPr>
        <w:t xml:space="preserve">). מוכרן נעול יכול לענות לשאילתות </w:t>
      </w:r>
      <w:r w:rsidRPr="00E67A4D">
        <w:rPr>
          <w:sz w:val="24"/>
        </w:rPr>
        <w:t>Query</w:t>
      </w:r>
      <w:r w:rsidRPr="00E67A4D">
        <w:rPr>
          <w:sz w:val="24"/>
          <w:rtl/>
        </w:rPr>
        <w:t xml:space="preserve"> אך אינו עונה לשאילתות </w:t>
      </w:r>
      <w:r w:rsidRPr="00E67A4D">
        <w:rPr>
          <w:sz w:val="24"/>
        </w:rPr>
        <w:t>cancel/reserve</w:t>
      </w:r>
      <w:r w:rsidRPr="00E67A4D">
        <w:rPr>
          <w:sz w:val="24"/>
          <w:rtl/>
        </w:rPr>
        <w:t>.</w:t>
      </w:r>
    </w:p>
    <w:p w:rsidR="00ED58AB" w:rsidRPr="00E67A4D" w:rsidRDefault="00452F6C" w:rsidP="00452F6C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>
        <w:rPr>
          <w:rFonts w:hint="cs"/>
          <w:sz w:val="24"/>
          <w:rtl/>
        </w:rPr>
        <w:t>מוכרן</w:t>
      </w:r>
      <w:r w:rsidR="00ED58AB" w:rsidRPr="00E67A4D">
        <w:rPr>
          <w:sz w:val="24"/>
          <w:rtl/>
        </w:rPr>
        <w:t xml:space="preserve"> הטיסה הראשונה ינסה לבצע הזמנה </w:t>
      </w:r>
      <w:r>
        <w:rPr>
          <w:rFonts w:hint="cs"/>
          <w:sz w:val="24"/>
          <w:rtl/>
        </w:rPr>
        <w:t>במוכרן</w:t>
      </w:r>
      <w:r w:rsidR="00ED58AB" w:rsidRPr="00E67A4D">
        <w:rPr>
          <w:sz w:val="24"/>
          <w:rtl/>
        </w:rPr>
        <w:t xml:space="preserve"> הטיסה </w:t>
      </w:r>
      <w:r w:rsidR="00135C4D" w:rsidRPr="00E67A4D">
        <w:rPr>
          <w:rFonts w:hint="cs"/>
          <w:sz w:val="24"/>
          <w:rtl/>
        </w:rPr>
        <w:t>השניי</w:t>
      </w:r>
      <w:r w:rsidR="00135C4D" w:rsidRPr="00E67A4D">
        <w:rPr>
          <w:rFonts w:hint="eastAsia"/>
          <w:sz w:val="24"/>
          <w:rtl/>
        </w:rPr>
        <w:t>ה</w:t>
      </w:r>
      <w:r w:rsidR="00ED58AB" w:rsidRPr="00E67A4D">
        <w:rPr>
          <w:sz w:val="24"/>
          <w:rtl/>
        </w:rPr>
        <w:t>, ובמידה ו</w:t>
      </w:r>
      <w:r>
        <w:rPr>
          <w:rFonts w:hint="cs"/>
          <w:sz w:val="24"/>
          <w:rtl/>
        </w:rPr>
        <w:t>י</w:t>
      </w:r>
      <w:r>
        <w:rPr>
          <w:sz w:val="24"/>
          <w:rtl/>
        </w:rPr>
        <w:t>צליח יבצע הזמנ</w:t>
      </w:r>
      <w:r>
        <w:rPr>
          <w:rFonts w:hint="cs"/>
          <w:sz w:val="24"/>
          <w:rtl/>
        </w:rPr>
        <w:t>ה</w:t>
      </w:r>
      <w:r>
        <w:rPr>
          <w:sz w:val="24"/>
          <w:rtl/>
        </w:rPr>
        <w:t xml:space="preserve"> על עצמו</w:t>
      </w:r>
      <w:r>
        <w:rPr>
          <w:rFonts w:hint="cs"/>
          <w:sz w:val="24"/>
          <w:rtl/>
        </w:rPr>
        <w:t xml:space="preserve">, </w:t>
      </w:r>
      <w:r w:rsidR="00ED58AB" w:rsidRPr="00E67A4D">
        <w:rPr>
          <w:sz w:val="24"/>
          <w:rtl/>
        </w:rPr>
        <w:t>יחזיר תשובה ל-</w:t>
      </w:r>
      <w:r w:rsidR="00D84308" w:rsidRPr="00E67A4D">
        <w:rPr>
          <w:sz w:val="24"/>
        </w:rPr>
        <w:t>delegate</w:t>
      </w:r>
      <w:r>
        <w:rPr>
          <w:sz w:val="24"/>
          <w:rtl/>
        </w:rPr>
        <w:t xml:space="preserve"> ו</w:t>
      </w:r>
      <w:r>
        <w:rPr>
          <w:rFonts w:hint="cs"/>
          <w:sz w:val="24"/>
          <w:rtl/>
        </w:rPr>
        <w:t>י</w:t>
      </w:r>
      <w:r w:rsidR="00687424">
        <w:rPr>
          <w:sz w:val="24"/>
          <w:rtl/>
        </w:rPr>
        <w:t>מח</w:t>
      </w:r>
      <w:r w:rsidR="00ED58AB" w:rsidRPr="00E67A4D">
        <w:rPr>
          <w:sz w:val="24"/>
          <w:rtl/>
        </w:rPr>
        <w:t>ק את המנעול שהוגדר לזוג השרתים.</w:t>
      </w:r>
    </w:p>
    <w:p w:rsidR="00ED58AB" w:rsidRPr="00E67A4D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E67A4D">
        <w:rPr>
          <w:sz w:val="24"/>
          <w:rtl/>
        </w:rPr>
        <w:t xml:space="preserve">אם מדובר בהזמנה המערכת מוכרן יחיד ננעל אותו גם כן וזאת בכדי שלא יהיה ניתן לבצע הזמנות\ביטולים כאשר המוכרן שמנסים לעבוד </w:t>
      </w:r>
      <w:r w:rsidR="00FE4A54" w:rsidRPr="00E67A4D">
        <w:rPr>
          <w:rFonts w:hint="cs"/>
          <w:sz w:val="24"/>
          <w:rtl/>
        </w:rPr>
        <w:t>אתו</w:t>
      </w:r>
      <w:r w:rsidRPr="00E67A4D">
        <w:rPr>
          <w:sz w:val="24"/>
          <w:rtl/>
        </w:rPr>
        <w:t xml:space="preserve"> הוא קונקשן של בקשה אחרת. אם הצלחנו נמחק את המנעול ונשלח חיווי.</w:t>
      </w:r>
    </w:p>
    <w:p w:rsidR="00ED58AB" w:rsidRPr="00E67A4D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E67A4D">
        <w:rPr>
          <w:sz w:val="24"/>
          <w:rtl/>
        </w:rPr>
        <w:t xml:space="preserve">בנפילה המכונה שמחזיקה </w:t>
      </w:r>
      <w:r w:rsidRPr="00E67A4D">
        <w:rPr>
          <w:sz w:val="24"/>
        </w:rPr>
        <w:t>Backup</w:t>
      </w:r>
      <w:r w:rsidRPr="00E67A4D">
        <w:rPr>
          <w:sz w:val="24"/>
          <w:rtl/>
        </w:rPr>
        <w:t xml:space="preserve"> של מוכרן שהיה באמצע </w:t>
      </w:r>
      <w:r w:rsidR="00135C4D" w:rsidRPr="00E67A4D">
        <w:rPr>
          <w:rFonts w:hint="cs"/>
          <w:sz w:val="24"/>
          <w:rtl/>
        </w:rPr>
        <w:t>טרנסאקציה</w:t>
      </w:r>
      <w:r w:rsidRPr="00E67A4D">
        <w:rPr>
          <w:sz w:val="24"/>
          <w:rtl/>
        </w:rPr>
        <w:t xml:space="preserve"> תמחק את המנעול שלה.</w:t>
      </w:r>
    </w:p>
    <w:p w:rsidR="00ED58AB" w:rsidRDefault="00ED58AB" w:rsidP="009F66F8">
      <w:pPr>
        <w:pStyle w:val="2"/>
        <w:jc w:val="both"/>
        <w:rPr>
          <w:rtl/>
        </w:rPr>
      </w:pPr>
      <w:r>
        <w:rPr>
          <w:rtl/>
        </w:rPr>
        <w:t>שינוי במנגנון הרפליקציה:</w:t>
      </w:r>
    </w:p>
    <w:p w:rsidR="00ED58AB" w:rsidRPr="00276143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276143">
        <w:rPr>
          <w:sz w:val="24"/>
          <w:rtl/>
        </w:rPr>
        <w:t xml:space="preserve">מעתה והלאה נתייחס להזמנה\ביטול כאותה פעולה ונכנה אותה </w:t>
      </w:r>
      <w:r w:rsidR="00135C4D" w:rsidRPr="00276143">
        <w:rPr>
          <w:rFonts w:hint="cs"/>
          <w:sz w:val="24"/>
          <w:rtl/>
        </w:rPr>
        <w:t>טרנסאקציה</w:t>
      </w:r>
      <w:r w:rsidRPr="00276143">
        <w:rPr>
          <w:sz w:val="24"/>
          <w:rtl/>
        </w:rPr>
        <w:t>.</w:t>
      </w:r>
    </w:p>
    <w:p w:rsidR="00ED58AB" w:rsidRPr="00276143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276143">
        <w:rPr>
          <w:sz w:val="24"/>
          <w:rtl/>
        </w:rPr>
        <w:t xml:space="preserve">נציע 2 פתרונות - </w:t>
      </w:r>
    </w:p>
    <w:p w:rsidR="00ED58AB" w:rsidRPr="008C51F6" w:rsidRDefault="0022592C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b/>
          <w:bCs/>
          <w:sz w:val="24"/>
          <w:u w:val="single"/>
          <w:rtl/>
        </w:rPr>
      </w:pPr>
      <w:r>
        <w:rPr>
          <w:rFonts w:hint="cs"/>
          <w:b/>
          <w:bCs/>
          <w:sz w:val="24"/>
          <w:u w:val="single"/>
          <w:rtl/>
        </w:rPr>
        <w:t>גישה 1:</w:t>
      </w:r>
    </w:p>
    <w:p w:rsidR="00ED58AB" w:rsidRPr="00276143" w:rsidRDefault="00ED58AB" w:rsidP="008C1DA5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276143">
        <w:rPr>
          <w:sz w:val="24"/>
          <w:rtl/>
        </w:rPr>
        <w:t>כאשר ה-</w:t>
      </w:r>
      <w:r w:rsidRPr="00276143">
        <w:rPr>
          <w:sz w:val="24"/>
        </w:rPr>
        <w:t>Delegate</w:t>
      </w:r>
      <w:r w:rsidRPr="00276143">
        <w:rPr>
          <w:sz w:val="24"/>
          <w:rtl/>
        </w:rPr>
        <w:t xml:space="preserve"> מקבל בקשת </w:t>
      </w:r>
      <w:r w:rsidR="00135C4D" w:rsidRPr="00276143">
        <w:rPr>
          <w:rFonts w:hint="cs"/>
          <w:sz w:val="24"/>
          <w:rtl/>
        </w:rPr>
        <w:t>טרנסאקציה</w:t>
      </w:r>
      <w:r w:rsidRPr="00276143">
        <w:rPr>
          <w:sz w:val="24"/>
          <w:rtl/>
        </w:rPr>
        <w:t xml:space="preserve"> הוא ישלח את הבקשה למכונה הראשית וגם למכונת הגיבוי. באופן זה כל שינוי יתבצע על כל ההעתקים בו</w:t>
      </w:r>
      <w:r w:rsidR="008C1DA5">
        <w:rPr>
          <w:rFonts w:hint="cs"/>
          <w:sz w:val="24"/>
          <w:rtl/>
        </w:rPr>
        <w:t>-זמנית.</w:t>
      </w:r>
    </w:p>
    <w:p w:rsidR="00ED58AB" w:rsidRPr="00276143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276143">
        <w:rPr>
          <w:sz w:val="24"/>
          <w:rtl/>
        </w:rPr>
        <w:t>היתרון בגישה זו הוא שהתאוששות מנפילה הינה מהירה ביותר אך החיסרון הוא שהמכונות "חמות" ויש פי-2 תקשורת.</w:t>
      </w:r>
    </w:p>
    <w:p w:rsidR="00ED58AB" w:rsidRPr="008C51F6" w:rsidRDefault="0022592C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b/>
          <w:bCs/>
          <w:sz w:val="24"/>
          <w:u w:val="single"/>
          <w:rtl/>
        </w:rPr>
      </w:pPr>
      <w:r>
        <w:rPr>
          <w:rFonts w:hint="cs"/>
          <w:b/>
          <w:bCs/>
          <w:sz w:val="24"/>
          <w:u w:val="single"/>
          <w:rtl/>
        </w:rPr>
        <w:t>גישה</w:t>
      </w:r>
      <w:r w:rsidR="00ED58AB" w:rsidRPr="008C51F6">
        <w:rPr>
          <w:b/>
          <w:bCs/>
          <w:sz w:val="24"/>
          <w:u w:val="single"/>
          <w:rtl/>
        </w:rPr>
        <w:t xml:space="preserve"> 2:</w:t>
      </w:r>
    </w:p>
    <w:p w:rsidR="00ED58AB" w:rsidRPr="00276143" w:rsidRDefault="00ED58AB" w:rsidP="00E81951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276143">
        <w:rPr>
          <w:sz w:val="24"/>
          <w:rtl/>
        </w:rPr>
        <w:t xml:space="preserve">כאשר </w:t>
      </w:r>
      <w:r w:rsidR="00135C4D">
        <w:rPr>
          <w:rFonts w:hint="cs"/>
          <w:sz w:val="24"/>
          <w:rtl/>
        </w:rPr>
        <w:t>טרנסאקציה</w:t>
      </w:r>
      <w:r w:rsidRPr="00276143">
        <w:rPr>
          <w:sz w:val="24"/>
          <w:rtl/>
        </w:rPr>
        <w:t xml:space="preserve"> מצליחה המוכרנים המעורבים ישמרו בעץ ה-</w:t>
      </w:r>
      <w:r w:rsidRPr="00276143">
        <w:rPr>
          <w:sz w:val="24"/>
        </w:rPr>
        <w:t>ZooKeeper</w:t>
      </w:r>
      <w:r w:rsidRPr="00276143">
        <w:rPr>
          <w:sz w:val="24"/>
          <w:rtl/>
        </w:rPr>
        <w:t xml:space="preserve"> תחת המוכרן כמות </w:t>
      </w:r>
      <w:r w:rsidR="00135C4D" w:rsidRPr="00276143">
        <w:rPr>
          <w:rFonts w:hint="cs"/>
          <w:sz w:val="24"/>
          <w:rtl/>
        </w:rPr>
        <w:t>מסוימת</w:t>
      </w:r>
      <w:r w:rsidRPr="00276143">
        <w:rPr>
          <w:sz w:val="24"/>
          <w:rtl/>
        </w:rPr>
        <w:t xml:space="preserve"> של </w:t>
      </w:r>
      <w:r w:rsidR="00135C4D" w:rsidRPr="00276143">
        <w:rPr>
          <w:rFonts w:hint="cs"/>
          <w:sz w:val="24"/>
          <w:rtl/>
        </w:rPr>
        <w:t>טרנסאקציות</w:t>
      </w:r>
      <w:r w:rsidRPr="00276143">
        <w:rPr>
          <w:sz w:val="24"/>
          <w:rtl/>
        </w:rPr>
        <w:t xml:space="preserve"> אחרונות (ניתן לתת סדר על בנים עפ"י ה-</w:t>
      </w:r>
      <w:r w:rsidRPr="00276143">
        <w:rPr>
          <w:sz w:val="24"/>
        </w:rPr>
        <w:t>API</w:t>
      </w:r>
      <w:r w:rsidRPr="00276143">
        <w:rPr>
          <w:sz w:val="24"/>
          <w:rtl/>
        </w:rPr>
        <w:t xml:space="preserve"> של </w:t>
      </w:r>
      <w:r w:rsidRPr="00276143">
        <w:rPr>
          <w:sz w:val="24"/>
        </w:rPr>
        <w:t>ZooKeeper</w:t>
      </w:r>
      <w:r w:rsidRPr="00276143">
        <w:rPr>
          <w:sz w:val="24"/>
          <w:rtl/>
        </w:rPr>
        <w:t xml:space="preserve">) וכשנגיע לכמות המקסימלי המוכרן יזום עדכון בגיבויים שלו וינקה את היסטורית </w:t>
      </w:r>
      <w:r w:rsidR="00135C4D" w:rsidRPr="00276143">
        <w:rPr>
          <w:rFonts w:hint="cs"/>
          <w:sz w:val="24"/>
          <w:rtl/>
        </w:rPr>
        <w:t>הטרנסאקציות</w:t>
      </w:r>
      <w:r w:rsidRPr="00276143">
        <w:rPr>
          <w:sz w:val="24"/>
          <w:rtl/>
        </w:rPr>
        <w:t>.</w:t>
      </w:r>
    </w:p>
    <w:p w:rsidR="00ED58AB" w:rsidRPr="00276143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276143">
        <w:rPr>
          <w:sz w:val="24"/>
          <w:rtl/>
        </w:rPr>
        <w:t>השינוי באלגוריתם השכפול יבא לידי ביטוי בכך שבשלב השכפול וההעברות כל מכונה שמחזיקה מוכרן גיבוי תעדכן את המידע שהוא מחזיק בעזרת המידע בעץ ובתום שלב ההעברות (ביציאה מה-</w:t>
      </w:r>
      <w:r w:rsidRPr="00276143">
        <w:rPr>
          <w:sz w:val="24"/>
        </w:rPr>
        <w:t>Barrier</w:t>
      </w:r>
      <w:r w:rsidRPr="00276143">
        <w:rPr>
          <w:sz w:val="24"/>
          <w:rtl/>
        </w:rPr>
        <w:t xml:space="preserve">) המכונה שמוגדרת כראשית עבור המוכרן </w:t>
      </w:r>
      <w:r w:rsidR="002C4A5B" w:rsidRPr="00276143">
        <w:rPr>
          <w:rFonts w:hint="cs"/>
          <w:sz w:val="24"/>
          <w:rtl/>
        </w:rPr>
        <w:t>תמחק</w:t>
      </w:r>
      <w:r w:rsidRPr="00276143">
        <w:rPr>
          <w:sz w:val="24"/>
          <w:rtl/>
        </w:rPr>
        <w:t xml:space="preserve"> את </w:t>
      </w:r>
      <w:r w:rsidR="00135C4D" w:rsidRPr="00276143">
        <w:rPr>
          <w:rFonts w:hint="cs"/>
          <w:sz w:val="24"/>
          <w:rtl/>
        </w:rPr>
        <w:t>הטרנסאקציות</w:t>
      </w:r>
      <w:r w:rsidRPr="00276143">
        <w:rPr>
          <w:sz w:val="24"/>
          <w:rtl/>
        </w:rPr>
        <w:t xml:space="preserve"> מהעץ. </w:t>
      </w:r>
    </w:p>
    <w:p w:rsidR="00ED58AB" w:rsidRPr="00276143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  <w:rtl/>
        </w:rPr>
      </w:pPr>
      <w:r w:rsidRPr="00276143">
        <w:rPr>
          <w:sz w:val="24"/>
          <w:rtl/>
        </w:rPr>
        <w:lastRenderedPageBreak/>
        <w:t>היתרון בגישה זו שהוא חוסך בתקשורת ובפעילות המכונות אך החיסרון הוא שהתאוששות תארך יותר זמן ושאנו מעמיסים את ה-</w:t>
      </w:r>
      <w:r w:rsidRPr="00276143">
        <w:rPr>
          <w:sz w:val="24"/>
        </w:rPr>
        <w:t>ZooKeeper</w:t>
      </w:r>
      <w:r w:rsidRPr="00276143">
        <w:rPr>
          <w:sz w:val="24"/>
          <w:rtl/>
        </w:rPr>
        <w:t xml:space="preserve"> בבנים.</w:t>
      </w:r>
    </w:p>
    <w:p w:rsidR="00ED58AB" w:rsidRPr="00276143" w:rsidRDefault="00ED58AB" w:rsidP="009F66F8">
      <w:pPr>
        <w:widowControl w:val="0"/>
        <w:autoSpaceDE w:val="0"/>
        <w:autoSpaceDN w:val="0"/>
        <w:adjustRightInd w:val="0"/>
        <w:spacing w:line="252" w:lineRule="auto"/>
        <w:jc w:val="both"/>
        <w:rPr>
          <w:sz w:val="24"/>
        </w:rPr>
      </w:pPr>
    </w:p>
    <w:p w:rsidR="006E76B7" w:rsidRPr="00D36DDD" w:rsidRDefault="006E76B7" w:rsidP="009F66F8">
      <w:pPr>
        <w:jc w:val="both"/>
        <w:rPr>
          <w:sz w:val="24"/>
          <w:rtl/>
        </w:rPr>
      </w:pPr>
      <w:r w:rsidRPr="00D36DDD">
        <w:rPr>
          <w:sz w:val="24"/>
        </w:rPr>
        <w:t xml:space="preserve"> </w:t>
      </w:r>
    </w:p>
    <w:sectPr w:rsidR="006E76B7" w:rsidRPr="00D36DDD" w:rsidSect="00E63405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DE0772"/>
    <w:multiLevelType w:val="hybridMultilevel"/>
    <w:tmpl w:val="8924AF92"/>
    <w:lvl w:ilvl="0" w:tplc="5D52946C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40EF6"/>
    <w:multiLevelType w:val="hybridMultilevel"/>
    <w:tmpl w:val="651C4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881DB3"/>
    <w:multiLevelType w:val="hybridMultilevel"/>
    <w:tmpl w:val="FAB0F4CC"/>
    <w:lvl w:ilvl="0" w:tplc="5CD609EC">
      <w:start w:val="1"/>
      <w:numFmt w:val="bullet"/>
      <w:lvlText w:val="-"/>
      <w:lvlJc w:val="left"/>
      <w:pPr>
        <w:ind w:left="720" w:hanging="360"/>
      </w:pPr>
      <w:rPr>
        <w:rFonts w:ascii="Gisha" w:eastAsiaTheme="minorEastAsia" w:hAnsi="Gisha" w:cs="Gisha" w:hint="default"/>
        <w:sz w:val="24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663130"/>
    <w:multiLevelType w:val="hybridMultilevel"/>
    <w:tmpl w:val="0EC61D1C"/>
    <w:lvl w:ilvl="0" w:tplc="D882B6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C232FF"/>
    <w:multiLevelType w:val="hybridMultilevel"/>
    <w:tmpl w:val="4B4E7D9C"/>
    <w:lvl w:ilvl="0" w:tplc="B92681BA">
      <w:numFmt w:val="bullet"/>
      <w:lvlText w:val="-"/>
      <w:lvlJc w:val="left"/>
      <w:pPr>
        <w:ind w:left="720" w:hanging="360"/>
      </w:pPr>
      <w:rPr>
        <w:rFonts w:ascii="Gisha" w:eastAsiaTheme="minorEastAsia" w:hAnsi="Gisha" w:cs="Gish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8C72B9"/>
    <w:multiLevelType w:val="hybridMultilevel"/>
    <w:tmpl w:val="7D8C02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4D51EA"/>
    <w:multiLevelType w:val="hybridMultilevel"/>
    <w:tmpl w:val="18802E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917522"/>
    <w:multiLevelType w:val="hybridMultilevel"/>
    <w:tmpl w:val="BBE033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6215D95"/>
    <w:multiLevelType w:val="hybridMultilevel"/>
    <w:tmpl w:val="4112C60A"/>
    <w:lvl w:ilvl="0" w:tplc="FC445BC6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074294"/>
    <w:multiLevelType w:val="hybridMultilevel"/>
    <w:tmpl w:val="325694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8D249FF"/>
    <w:multiLevelType w:val="hybridMultilevel"/>
    <w:tmpl w:val="A32430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C492754"/>
    <w:multiLevelType w:val="hybridMultilevel"/>
    <w:tmpl w:val="911EA8DA"/>
    <w:lvl w:ilvl="0" w:tplc="4B0C964C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A300665"/>
    <w:multiLevelType w:val="hybridMultilevel"/>
    <w:tmpl w:val="651C47CA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6C242EE"/>
    <w:multiLevelType w:val="hybridMultilevel"/>
    <w:tmpl w:val="5A7A5550"/>
    <w:lvl w:ilvl="0" w:tplc="38347F04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AB128B3"/>
    <w:multiLevelType w:val="hybridMultilevel"/>
    <w:tmpl w:val="9822D8C2"/>
    <w:lvl w:ilvl="0" w:tplc="A27AA3A6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B5C4B31"/>
    <w:multiLevelType w:val="hybridMultilevel"/>
    <w:tmpl w:val="F5B489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5"/>
  </w:num>
  <w:num w:numId="3">
    <w:abstractNumId w:val="13"/>
  </w:num>
  <w:num w:numId="4">
    <w:abstractNumId w:val="8"/>
  </w:num>
  <w:num w:numId="5">
    <w:abstractNumId w:val="15"/>
  </w:num>
  <w:num w:numId="6">
    <w:abstractNumId w:val="11"/>
  </w:num>
  <w:num w:numId="7">
    <w:abstractNumId w:val="0"/>
  </w:num>
  <w:num w:numId="8">
    <w:abstractNumId w:val="14"/>
  </w:num>
  <w:num w:numId="9">
    <w:abstractNumId w:val="14"/>
  </w:num>
  <w:num w:numId="10">
    <w:abstractNumId w:val="10"/>
  </w:num>
  <w:num w:numId="11">
    <w:abstractNumId w:val="6"/>
  </w:num>
  <w:num w:numId="12">
    <w:abstractNumId w:val="4"/>
  </w:num>
  <w:num w:numId="13">
    <w:abstractNumId w:val="12"/>
  </w:num>
  <w:num w:numId="14">
    <w:abstractNumId w:val="7"/>
  </w:num>
  <w:num w:numId="15">
    <w:abstractNumId w:val="16"/>
  </w:num>
  <w:num w:numId="16">
    <w:abstractNumId w:val="1"/>
  </w:num>
  <w:num w:numId="17">
    <w:abstractNumId w:val="3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48CF"/>
    <w:rsid w:val="00023D46"/>
    <w:rsid w:val="00026450"/>
    <w:rsid w:val="00042D08"/>
    <w:rsid w:val="00042E6D"/>
    <w:rsid w:val="000548CF"/>
    <w:rsid w:val="00060D0D"/>
    <w:rsid w:val="00064537"/>
    <w:rsid w:val="00065536"/>
    <w:rsid w:val="00066763"/>
    <w:rsid w:val="00096DD9"/>
    <w:rsid w:val="000A7FA6"/>
    <w:rsid w:val="000B0D08"/>
    <w:rsid w:val="000B1BA3"/>
    <w:rsid w:val="000B426F"/>
    <w:rsid w:val="000C1D71"/>
    <w:rsid w:val="000C4D0E"/>
    <w:rsid w:val="000D5198"/>
    <w:rsid w:val="000D65AD"/>
    <w:rsid w:val="000E1BB6"/>
    <w:rsid w:val="000E42DB"/>
    <w:rsid w:val="000F65AF"/>
    <w:rsid w:val="000F7B4D"/>
    <w:rsid w:val="001028FD"/>
    <w:rsid w:val="0010382B"/>
    <w:rsid w:val="001045AE"/>
    <w:rsid w:val="00132BE1"/>
    <w:rsid w:val="00135C4D"/>
    <w:rsid w:val="00147FE3"/>
    <w:rsid w:val="00151B77"/>
    <w:rsid w:val="001670FE"/>
    <w:rsid w:val="0018677D"/>
    <w:rsid w:val="001A1247"/>
    <w:rsid w:val="001A3195"/>
    <w:rsid w:val="001B7CBA"/>
    <w:rsid w:val="001C374E"/>
    <w:rsid w:val="001C3AF1"/>
    <w:rsid w:val="001C3D23"/>
    <w:rsid w:val="001E1E2B"/>
    <w:rsid w:val="001F29BA"/>
    <w:rsid w:val="0021771E"/>
    <w:rsid w:val="00217898"/>
    <w:rsid w:val="0022592C"/>
    <w:rsid w:val="00236F10"/>
    <w:rsid w:val="00251C9E"/>
    <w:rsid w:val="002702FA"/>
    <w:rsid w:val="00276143"/>
    <w:rsid w:val="00276A33"/>
    <w:rsid w:val="00285F4D"/>
    <w:rsid w:val="00287C2D"/>
    <w:rsid w:val="00294B52"/>
    <w:rsid w:val="00295A92"/>
    <w:rsid w:val="002A0C2E"/>
    <w:rsid w:val="002C4A5B"/>
    <w:rsid w:val="002E1109"/>
    <w:rsid w:val="002F67CF"/>
    <w:rsid w:val="00301AF5"/>
    <w:rsid w:val="003253C6"/>
    <w:rsid w:val="0033096C"/>
    <w:rsid w:val="003620B0"/>
    <w:rsid w:val="00362CDF"/>
    <w:rsid w:val="0036339C"/>
    <w:rsid w:val="00366847"/>
    <w:rsid w:val="00380BEE"/>
    <w:rsid w:val="00385751"/>
    <w:rsid w:val="0039256F"/>
    <w:rsid w:val="003A1B77"/>
    <w:rsid w:val="003A3608"/>
    <w:rsid w:val="003A7294"/>
    <w:rsid w:val="003B56AC"/>
    <w:rsid w:val="003C2111"/>
    <w:rsid w:val="003C23E4"/>
    <w:rsid w:val="003C36AE"/>
    <w:rsid w:val="003E170D"/>
    <w:rsid w:val="003E4AE4"/>
    <w:rsid w:val="003E4E87"/>
    <w:rsid w:val="004154BD"/>
    <w:rsid w:val="004356C0"/>
    <w:rsid w:val="004400F4"/>
    <w:rsid w:val="00446011"/>
    <w:rsid w:val="00452F6C"/>
    <w:rsid w:val="00455DD6"/>
    <w:rsid w:val="00473DAA"/>
    <w:rsid w:val="004831DC"/>
    <w:rsid w:val="0048547A"/>
    <w:rsid w:val="004A0EC1"/>
    <w:rsid w:val="004B7282"/>
    <w:rsid w:val="004B7B2A"/>
    <w:rsid w:val="004D21A6"/>
    <w:rsid w:val="004D329F"/>
    <w:rsid w:val="00504424"/>
    <w:rsid w:val="0051588A"/>
    <w:rsid w:val="00520C5C"/>
    <w:rsid w:val="0052328B"/>
    <w:rsid w:val="00523E1F"/>
    <w:rsid w:val="00537111"/>
    <w:rsid w:val="0056209C"/>
    <w:rsid w:val="0056450A"/>
    <w:rsid w:val="00574F89"/>
    <w:rsid w:val="00586C5F"/>
    <w:rsid w:val="00591155"/>
    <w:rsid w:val="005A7BDB"/>
    <w:rsid w:val="005B0AF5"/>
    <w:rsid w:val="005B21EB"/>
    <w:rsid w:val="005B33BA"/>
    <w:rsid w:val="005B732D"/>
    <w:rsid w:val="005C2045"/>
    <w:rsid w:val="005D1833"/>
    <w:rsid w:val="005D76BE"/>
    <w:rsid w:val="005D7852"/>
    <w:rsid w:val="005E4487"/>
    <w:rsid w:val="00606D82"/>
    <w:rsid w:val="00622391"/>
    <w:rsid w:val="006302CB"/>
    <w:rsid w:val="006340F3"/>
    <w:rsid w:val="006346A1"/>
    <w:rsid w:val="006460AA"/>
    <w:rsid w:val="0065506E"/>
    <w:rsid w:val="00660647"/>
    <w:rsid w:val="006666AE"/>
    <w:rsid w:val="00670053"/>
    <w:rsid w:val="00674033"/>
    <w:rsid w:val="00676CEE"/>
    <w:rsid w:val="00677E7C"/>
    <w:rsid w:val="00687424"/>
    <w:rsid w:val="00691B60"/>
    <w:rsid w:val="00691E43"/>
    <w:rsid w:val="00693FBA"/>
    <w:rsid w:val="00696CF0"/>
    <w:rsid w:val="006A38C9"/>
    <w:rsid w:val="006C068B"/>
    <w:rsid w:val="006E456F"/>
    <w:rsid w:val="006E72C4"/>
    <w:rsid w:val="006E76B7"/>
    <w:rsid w:val="006F5807"/>
    <w:rsid w:val="00705EE4"/>
    <w:rsid w:val="00715DB4"/>
    <w:rsid w:val="007364A9"/>
    <w:rsid w:val="00764D22"/>
    <w:rsid w:val="00766628"/>
    <w:rsid w:val="00767D0B"/>
    <w:rsid w:val="007733AB"/>
    <w:rsid w:val="007769B1"/>
    <w:rsid w:val="0077754D"/>
    <w:rsid w:val="00782106"/>
    <w:rsid w:val="007839F1"/>
    <w:rsid w:val="007960D4"/>
    <w:rsid w:val="007B046F"/>
    <w:rsid w:val="007C3F83"/>
    <w:rsid w:val="007C4051"/>
    <w:rsid w:val="007C6F8F"/>
    <w:rsid w:val="007D4D62"/>
    <w:rsid w:val="007E62FD"/>
    <w:rsid w:val="007E7121"/>
    <w:rsid w:val="007F129C"/>
    <w:rsid w:val="008027DC"/>
    <w:rsid w:val="00802AC1"/>
    <w:rsid w:val="008156CD"/>
    <w:rsid w:val="00817FAF"/>
    <w:rsid w:val="00833590"/>
    <w:rsid w:val="00835452"/>
    <w:rsid w:val="00853E25"/>
    <w:rsid w:val="00872641"/>
    <w:rsid w:val="00882B46"/>
    <w:rsid w:val="00882D26"/>
    <w:rsid w:val="008879F7"/>
    <w:rsid w:val="0089104A"/>
    <w:rsid w:val="00891CBC"/>
    <w:rsid w:val="008A772E"/>
    <w:rsid w:val="008B433E"/>
    <w:rsid w:val="008C1DA5"/>
    <w:rsid w:val="008C51F6"/>
    <w:rsid w:val="008D1932"/>
    <w:rsid w:val="008D5776"/>
    <w:rsid w:val="008F4005"/>
    <w:rsid w:val="008F53D2"/>
    <w:rsid w:val="00906BE8"/>
    <w:rsid w:val="00907F0A"/>
    <w:rsid w:val="00912A5F"/>
    <w:rsid w:val="00913027"/>
    <w:rsid w:val="009137E1"/>
    <w:rsid w:val="009323DA"/>
    <w:rsid w:val="009332D4"/>
    <w:rsid w:val="00943095"/>
    <w:rsid w:val="00955A97"/>
    <w:rsid w:val="00962773"/>
    <w:rsid w:val="00964796"/>
    <w:rsid w:val="00964BAF"/>
    <w:rsid w:val="00971C0B"/>
    <w:rsid w:val="00971D73"/>
    <w:rsid w:val="00975EF5"/>
    <w:rsid w:val="00977723"/>
    <w:rsid w:val="00983C2E"/>
    <w:rsid w:val="009B6967"/>
    <w:rsid w:val="009C6122"/>
    <w:rsid w:val="009D0DB9"/>
    <w:rsid w:val="009F3AFB"/>
    <w:rsid w:val="009F66F8"/>
    <w:rsid w:val="00A01B5A"/>
    <w:rsid w:val="00A05E0C"/>
    <w:rsid w:val="00A1699A"/>
    <w:rsid w:val="00A42458"/>
    <w:rsid w:val="00A43A6D"/>
    <w:rsid w:val="00A441DE"/>
    <w:rsid w:val="00A50417"/>
    <w:rsid w:val="00A528F1"/>
    <w:rsid w:val="00A6038B"/>
    <w:rsid w:val="00A66B04"/>
    <w:rsid w:val="00A70CC7"/>
    <w:rsid w:val="00A7432D"/>
    <w:rsid w:val="00A81084"/>
    <w:rsid w:val="00A87F2A"/>
    <w:rsid w:val="00A976DC"/>
    <w:rsid w:val="00AA2A06"/>
    <w:rsid w:val="00AA5513"/>
    <w:rsid w:val="00AB60A6"/>
    <w:rsid w:val="00AB7279"/>
    <w:rsid w:val="00AC35AE"/>
    <w:rsid w:val="00AE10CD"/>
    <w:rsid w:val="00AF2EF7"/>
    <w:rsid w:val="00B12B49"/>
    <w:rsid w:val="00B14140"/>
    <w:rsid w:val="00B16F3A"/>
    <w:rsid w:val="00B24CC0"/>
    <w:rsid w:val="00B338D0"/>
    <w:rsid w:val="00B34352"/>
    <w:rsid w:val="00B368B5"/>
    <w:rsid w:val="00B4491F"/>
    <w:rsid w:val="00B47F39"/>
    <w:rsid w:val="00B67A9E"/>
    <w:rsid w:val="00B67B40"/>
    <w:rsid w:val="00B7222B"/>
    <w:rsid w:val="00B82701"/>
    <w:rsid w:val="00BA02C9"/>
    <w:rsid w:val="00BA1E38"/>
    <w:rsid w:val="00BB403A"/>
    <w:rsid w:val="00BC2972"/>
    <w:rsid w:val="00BC5B0E"/>
    <w:rsid w:val="00BD2210"/>
    <w:rsid w:val="00BE5B9F"/>
    <w:rsid w:val="00BE6908"/>
    <w:rsid w:val="00BF679E"/>
    <w:rsid w:val="00C06413"/>
    <w:rsid w:val="00C07679"/>
    <w:rsid w:val="00C07972"/>
    <w:rsid w:val="00C12FD0"/>
    <w:rsid w:val="00C172A6"/>
    <w:rsid w:val="00C17AB6"/>
    <w:rsid w:val="00C21F15"/>
    <w:rsid w:val="00C2343E"/>
    <w:rsid w:val="00C2395C"/>
    <w:rsid w:val="00C248AC"/>
    <w:rsid w:val="00C305F4"/>
    <w:rsid w:val="00C47C37"/>
    <w:rsid w:val="00C52822"/>
    <w:rsid w:val="00C57E56"/>
    <w:rsid w:val="00C61A95"/>
    <w:rsid w:val="00C70703"/>
    <w:rsid w:val="00C772DB"/>
    <w:rsid w:val="00C77D2C"/>
    <w:rsid w:val="00C9535E"/>
    <w:rsid w:val="00C95693"/>
    <w:rsid w:val="00CA1E6C"/>
    <w:rsid w:val="00CB3F59"/>
    <w:rsid w:val="00CB5B8A"/>
    <w:rsid w:val="00CD2594"/>
    <w:rsid w:val="00CD659E"/>
    <w:rsid w:val="00CD7595"/>
    <w:rsid w:val="00CE1075"/>
    <w:rsid w:val="00CE719D"/>
    <w:rsid w:val="00CF6D4E"/>
    <w:rsid w:val="00D26D6C"/>
    <w:rsid w:val="00D36DDD"/>
    <w:rsid w:val="00D5140D"/>
    <w:rsid w:val="00D54CEB"/>
    <w:rsid w:val="00D6082E"/>
    <w:rsid w:val="00D61C56"/>
    <w:rsid w:val="00D77BD9"/>
    <w:rsid w:val="00D84308"/>
    <w:rsid w:val="00D914AE"/>
    <w:rsid w:val="00D91E7F"/>
    <w:rsid w:val="00D945CB"/>
    <w:rsid w:val="00DA3BA9"/>
    <w:rsid w:val="00DB13DA"/>
    <w:rsid w:val="00DB453E"/>
    <w:rsid w:val="00DC2A50"/>
    <w:rsid w:val="00DD5ED9"/>
    <w:rsid w:val="00DE72E1"/>
    <w:rsid w:val="00DF044D"/>
    <w:rsid w:val="00E23C8F"/>
    <w:rsid w:val="00E306CD"/>
    <w:rsid w:val="00E3140A"/>
    <w:rsid w:val="00E43733"/>
    <w:rsid w:val="00E537BB"/>
    <w:rsid w:val="00E54611"/>
    <w:rsid w:val="00E5602C"/>
    <w:rsid w:val="00E5703A"/>
    <w:rsid w:val="00E62B79"/>
    <w:rsid w:val="00E63405"/>
    <w:rsid w:val="00E63CE1"/>
    <w:rsid w:val="00E67A4D"/>
    <w:rsid w:val="00E70779"/>
    <w:rsid w:val="00E81951"/>
    <w:rsid w:val="00E81B16"/>
    <w:rsid w:val="00E8576B"/>
    <w:rsid w:val="00E93871"/>
    <w:rsid w:val="00E963E0"/>
    <w:rsid w:val="00EB1799"/>
    <w:rsid w:val="00EB46EE"/>
    <w:rsid w:val="00EB5588"/>
    <w:rsid w:val="00EB6244"/>
    <w:rsid w:val="00EC1452"/>
    <w:rsid w:val="00ED18F4"/>
    <w:rsid w:val="00ED58AB"/>
    <w:rsid w:val="00ED74E2"/>
    <w:rsid w:val="00EE0069"/>
    <w:rsid w:val="00EE154F"/>
    <w:rsid w:val="00EF5C41"/>
    <w:rsid w:val="00F151EC"/>
    <w:rsid w:val="00F50710"/>
    <w:rsid w:val="00F524B4"/>
    <w:rsid w:val="00F54406"/>
    <w:rsid w:val="00F55275"/>
    <w:rsid w:val="00F602CB"/>
    <w:rsid w:val="00F675DA"/>
    <w:rsid w:val="00F677C1"/>
    <w:rsid w:val="00F759AD"/>
    <w:rsid w:val="00F768C3"/>
    <w:rsid w:val="00F76CFC"/>
    <w:rsid w:val="00F8278C"/>
    <w:rsid w:val="00F97758"/>
    <w:rsid w:val="00FA3FB0"/>
    <w:rsid w:val="00FA4604"/>
    <w:rsid w:val="00FD0FBA"/>
    <w:rsid w:val="00FD5DDB"/>
    <w:rsid w:val="00FD6698"/>
    <w:rsid w:val="00FD739D"/>
    <w:rsid w:val="00FE07AD"/>
    <w:rsid w:val="00FE4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CF77D44-1B2C-47B7-9336-7CD06B1D09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he-IL"/>
      </w:rPr>
    </w:rPrDefault>
    <w:pPrDefault>
      <w:pPr>
        <w:bidi/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1BB6"/>
    <w:rPr>
      <w:szCs w:val="24"/>
    </w:rPr>
  </w:style>
  <w:style w:type="paragraph" w:styleId="1">
    <w:name w:val="heading 1"/>
    <w:basedOn w:val="a"/>
    <w:next w:val="a"/>
    <w:link w:val="10"/>
    <w:uiPriority w:val="9"/>
    <w:qFormat/>
    <w:rsid w:val="00C77D2C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7B230C" w:themeColor="accent1" w:themeShade="BF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C77D2C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A65E12" w:themeColor="accent2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C77D2C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A856D" w:themeColor="accent6" w:themeShade="BF"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C77D2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6C7F39" w:themeColor="accent5" w:themeShade="BF"/>
      <w:sz w:val="25"/>
      <w:szCs w:val="25"/>
    </w:rPr>
  </w:style>
  <w:style w:type="paragraph" w:styleId="5">
    <w:name w:val="heading 5"/>
    <w:basedOn w:val="a"/>
    <w:next w:val="a"/>
    <w:link w:val="50"/>
    <w:uiPriority w:val="9"/>
    <w:unhideWhenUsed/>
    <w:qFormat/>
    <w:rsid w:val="00C77D2C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6F3F0C" w:themeColor="accent2" w:themeShade="80"/>
      <w:sz w:val="24"/>
    </w:rPr>
  </w:style>
  <w:style w:type="paragraph" w:styleId="6">
    <w:name w:val="heading 6"/>
    <w:basedOn w:val="a"/>
    <w:next w:val="a"/>
    <w:link w:val="60"/>
    <w:uiPriority w:val="9"/>
    <w:unhideWhenUsed/>
    <w:qFormat/>
    <w:rsid w:val="00C77D2C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25949" w:themeColor="accent6" w:themeShade="80"/>
      <w:sz w:val="23"/>
      <w:szCs w:val="23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77D2C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521708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77D2C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6F3F0C" w:themeColor="accent2" w:themeShade="80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77D2C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25949" w:themeColor="accent6" w:themeShade="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77D2C"/>
    <w:pPr>
      <w:ind w:left="720"/>
      <w:contextualSpacing/>
    </w:pPr>
  </w:style>
  <w:style w:type="character" w:customStyle="1" w:styleId="10">
    <w:name w:val="כותרת 1 תו"/>
    <w:basedOn w:val="a0"/>
    <w:link w:val="1"/>
    <w:uiPriority w:val="9"/>
    <w:rsid w:val="00C77D2C"/>
    <w:rPr>
      <w:rFonts w:asciiTheme="majorHAnsi" w:eastAsiaTheme="majorEastAsia" w:hAnsiTheme="majorHAnsi" w:cstheme="majorBidi"/>
      <w:color w:val="7B230C" w:themeColor="accent1" w:themeShade="BF"/>
      <w:sz w:val="30"/>
      <w:szCs w:val="30"/>
    </w:rPr>
  </w:style>
  <w:style w:type="character" w:customStyle="1" w:styleId="20">
    <w:name w:val="כותרת 2 תו"/>
    <w:basedOn w:val="a0"/>
    <w:link w:val="2"/>
    <w:uiPriority w:val="9"/>
    <w:rsid w:val="00C77D2C"/>
    <w:rPr>
      <w:rFonts w:asciiTheme="majorHAnsi" w:eastAsiaTheme="majorEastAsia" w:hAnsiTheme="majorHAnsi" w:cstheme="majorBidi"/>
      <w:color w:val="A65E12" w:themeColor="accent2" w:themeShade="BF"/>
      <w:sz w:val="28"/>
      <w:szCs w:val="28"/>
    </w:rPr>
  </w:style>
  <w:style w:type="character" w:customStyle="1" w:styleId="30">
    <w:name w:val="כותרת 3 תו"/>
    <w:basedOn w:val="a0"/>
    <w:link w:val="3"/>
    <w:uiPriority w:val="9"/>
    <w:rsid w:val="00C77D2C"/>
    <w:rPr>
      <w:rFonts w:asciiTheme="majorHAnsi" w:eastAsiaTheme="majorEastAsia" w:hAnsiTheme="majorHAnsi" w:cstheme="majorBidi"/>
      <w:color w:val="4A856D" w:themeColor="accent6" w:themeShade="BF"/>
      <w:sz w:val="26"/>
      <w:szCs w:val="26"/>
    </w:rPr>
  </w:style>
  <w:style w:type="character" w:customStyle="1" w:styleId="40">
    <w:name w:val="כותרת 4 תו"/>
    <w:basedOn w:val="a0"/>
    <w:link w:val="4"/>
    <w:uiPriority w:val="9"/>
    <w:rsid w:val="00C77D2C"/>
    <w:rPr>
      <w:rFonts w:asciiTheme="majorHAnsi" w:eastAsiaTheme="majorEastAsia" w:hAnsiTheme="majorHAnsi" w:cstheme="majorBidi"/>
      <w:i/>
      <w:iCs/>
      <w:color w:val="6C7F39" w:themeColor="accent5" w:themeShade="BF"/>
      <w:sz w:val="25"/>
      <w:szCs w:val="25"/>
    </w:rPr>
  </w:style>
  <w:style w:type="character" w:customStyle="1" w:styleId="50">
    <w:name w:val="כותרת 5 תו"/>
    <w:basedOn w:val="a0"/>
    <w:link w:val="5"/>
    <w:uiPriority w:val="9"/>
    <w:rsid w:val="00C77D2C"/>
    <w:rPr>
      <w:rFonts w:asciiTheme="majorHAnsi" w:eastAsiaTheme="majorEastAsia" w:hAnsiTheme="majorHAnsi" w:cstheme="majorBidi"/>
      <w:i/>
      <w:iCs/>
      <w:color w:val="6F3F0C" w:themeColor="accent2" w:themeShade="80"/>
      <w:sz w:val="24"/>
      <w:szCs w:val="24"/>
    </w:rPr>
  </w:style>
  <w:style w:type="character" w:customStyle="1" w:styleId="60">
    <w:name w:val="כותרת 6 תו"/>
    <w:basedOn w:val="a0"/>
    <w:link w:val="6"/>
    <w:uiPriority w:val="9"/>
    <w:rsid w:val="00C77D2C"/>
    <w:rPr>
      <w:rFonts w:asciiTheme="majorHAnsi" w:eastAsiaTheme="majorEastAsia" w:hAnsiTheme="majorHAnsi" w:cstheme="majorBidi"/>
      <w:i/>
      <w:iCs/>
      <w:color w:val="325949" w:themeColor="accent6" w:themeShade="80"/>
      <w:sz w:val="23"/>
      <w:szCs w:val="23"/>
    </w:rPr>
  </w:style>
  <w:style w:type="character" w:customStyle="1" w:styleId="70">
    <w:name w:val="כותרת 7 תו"/>
    <w:basedOn w:val="a0"/>
    <w:link w:val="7"/>
    <w:uiPriority w:val="9"/>
    <w:semiHidden/>
    <w:rsid w:val="00C77D2C"/>
    <w:rPr>
      <w:rFonts w:asciiTheme="majorHAnsi" w:eastAsiaTheme="majorEastAsia" w:hAnsiTheme="majorHAnsi" w:cstheme="majorBidi"/>
      <w:color w:val="521708" w:themeColor="accent1" w:themeShade="80"/>
    </w:rPr>
  </w:style>
  <w:style w:type="character" w:customStyle="1" w:styleId="80">
    <w:name w:val="כותרת 8 תו"/>
    <w:basedOn w:val="a0"/>
    <w:link w:val="8"/>
    <w:uiPriority w:val="9"/>
    <w:semiHidden/>
    <w:rsid w:val="00C77D2C"/>
    <w:rPr>
      <w:rFonts w:asciiTheme="majorHAnsi" w:eastAsiaTheme="majorEastAsia" w:hAnsiTheme="majorHAnsi" w:cstheme="majorBidi"/>
      <w:color w:val="6F3F0C" w:themeColor="accent2" w:themeShade="80"/>
      <w:sz w:val="21"/>
      <w:szCs w:val="21"/>
    </w:rPr>
  </w:style>
  <w:style w:type="character" w:customStyle="1" w:styleId="90">
    <w:name w:val="כותרת 9 תו"/>
    <w:basedOn w:val="a0"/>
    <w:link w:val="9"/>
    <w:uiPriority w:val="9"/>
    <w:semiHidden/>
    <w:rsid w:val="00C77D2C"/>
    <w:rPr>
      <w:rFonts w:asciiTheme="majorHAnsi" w:eastAsiaTheme="majorEastAsia" w:hAnsiTheme="majorHAnsi" w:cstheme="majorBidi"/>
      <w:color w:val="325949" w:themeColor="accent6" w:themeShade="80"/>
    </w:rPr>
  </w:style>
  <w:style w:type="paragraph" w:styleId="a4">
    <w:name w:val="caption"/>
    <w:basedOn w:val="a"/>
    <w:next w:val="a"/>
    <w:uiPriority w:val="35"/>
    <w:semiHidden/>
    <w:unhideWhenUsed/>
    <w:qFormat/>
    <w:rsid w:val="00C77D2C"/>
    <w:pPr>
      <w:spacing w:line="240" w:lineRule="auto"/>
    </w:pPr>
    <w:rPr>
      <w:b/>
      <w:bCs/>
      <w:smallCaps/>
      <w:color w:val="A53010" w:themeColor="accent1"/>
      <w:spacing w:val="6"/>
    </w:rPr>
  </w:style>
  <w:style w:type="paragraph" w:styleId="a5">
    <w:name w:val="Title"/>
    <w:basedOn w:val="a"/>
    <w:next w:val="a"/>
    <w:link w:val="a6"/>
    <w:uiPriority w:val="10"/>
    <w:qFormat/>
    <w:rsid w:val="00C77D2C"/>
    <w:pPr>
      <w:spacing w:after="0" w:line="240" w:lineRule="auto"/>
      <w:contextualSpacing/>
    </w:pPr>
    <w:rPr>
      <w:rFonts w:asciiTheme="majorHAnsi" w:eastAsiaTheme="majorEastAsia" w:hAnsiTheme="majorHAnsi" w:cstheme="majorBidi"/>
      <w:color w:val="7B230C" w:themeColor="accent1" w:themeShade="BF"/>
      <w:spacing w:val="-10"/>
      <w:sz w:val="52"/>
      <w:szCs w:val="52"/>
    </w:rPr>
  </w:style>
  <w:style w:type="character" w:customStyle="1" w:styleId="a6">
    <w:name w:val="כותרת טקסט תו"/>
    <w:basedOn w:val="a0"/>
    <w:link w:val="a5"/>
    <w:uiPriority w:val="10"/>
    <w:rsid w:val="00C77D2C"/>
    <w:rPr>
      <w:rFonts w:asciiTheme="majorHAnsi" w:eastAsiaTheme="majorEastAsia" w:hAnsiTheme="majorHAnsi" w:cstheme="majorBidi"/>
      <w:color w:val="7B230C" w:themeColor="accent1" w:themeShade="BF"/>
      <w:spacing w:val="-10"/>
      <w:sz w:val="52"/>
      <w:szCs w:val="52"/>
    </w:rPr>
  </w:style>
  <w:style w:type="paragraph" w:styleId="a7">
    <w:name w:val="Subtitle"/>
    <w:basedOn w:val="a"/>
    <w:next w:val="a"/>
    <w:link w:val="a8"/>
    <w:uiPriority w:val="11"/>
    <w:qFormat/>
    <w:rsid w:val="00C77D2C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a8">
    <w:name w:val="כותרת משנה תו"/>
    <w:basedOn w:val="a0"/>
    <w:link w:val="a7"/>
    <w:uiPriority w:val="11"/>
    <w:rsid w:val="00C77D2C"/>
    <w:rPr>
      <w:rFonts w:asciiTheme="majorHAnsi" w:eastAsiaTheme="majorEastAsia" w:hAnsiTheme="majorHAnsi" w:cstheme="majorBidi"/>
    </w:rPr>
  </w:style>
  <w:style w:type="character" w:styleId="a9">
    <w:name w:val="Strong"/>
    <w:basedOn w:val="a0"/>
    <w:uiPriority w:val="22"/>
    <w:qFormat/>
    <w:rsid w:val="00C77D2C"/>
    <w:rPr>
      <w:b/>
      <w:bCs/>
    </w:rPr>
  </w:style>
  <w:style w:type="character" w:styleId="aa">
    <w:name w:val="Emphasis"/>
    <w:basedOn w:val="a0"/>
    <w:uiPriority w:val="20"/>
    <w:qFormat/>
    <w:rsid w:val="00C77D2C"/>
    <w:rPr>
      <w:i/>
      <w:iCs/>
    </w:rPr>
  </w:style>
  <w:style w:type="paragraph" w:styleId="ab">
    <w:name w:val="No Spacing"/>
    <w:link w:val="ac"/>
    <w:uiPriority w:val="1"/>
    <w:qFormat/>
    <w:rsid w:val="00C77D2C"/>
    <w:pPr>
      <w:spacing w:after="0" w:line="240" w:lineRule="auto"/>
    </w:pPr>
  </w:style>
  <w:style w:type="paragraph" w:styleId="ad">
    <w:name w:val="Quote"/>
    <w:basedOn w:val="a"/>
    <w:next w:val="a"/>
    <w:link w:val="ae"/>
    <w:uiPriority w:val="29"/>
    <w:qFormat/>
    <w:rsid w:val="00C77D2C"/>
    <w:pPr>
      <w:spacing w:before="120"/>
      <w:ind w:left="720" w:right="720"/>
      <w:jc w:val="center"/>
    </w:pPr>
    <w:rPr>
      <w:i/>
      <w:iCs/>
    </w:rPr>
  </w:style>
  <w:style w:type="character" w:customStyle="1" w:styleId="ae">
    <w:name w:val="ציטוט תו"/>
    <w:basedOn w:val="a0"/>
    <w:link w:val="ad"/>
    <w:uiPriority w:val="29"/>
    <w:rsid w:val="00C77D2C"/>
    <w:rPr>
      <w:i/>
      <w:iCs/>
    </w:rPr>
  </w:style>
  <w:style w:type="paragraph" w:styleId="af">
    <w:name w:val="Intense Quote"/>
    <w:basedOn w:val="a"/>
    <w:next w:val="a"/>
    <w:link w:val="af0"/>
    <w:uiPriority w:val="30"/>
    <w:qFormat/>
    <w:rsid w:val="00C77D2C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A53010" w:themeColor="accent1"/>
      <w:sz w:val="24"/>
    </w:rPr>
  </w:style>
  <w:style w:type="character" w:customStyle="1" w:styleId="af0">
    <w:name w:val="ציטוט חזק תו"/>
    <w:basedOn w:val="a0"/>
    <w:link w:val="af"/>
    <w:uiPriority w:val="30"/>
    <w:rsid w:val="00C77D2C"/>
    <w:rPr>
      <w:rFonts w:asciiTheme="majorHAnsi" w:eastAsiaTheme="majorEastAsia" w:hAnsiTheme="majorHAnsi" w:cstheme="majorBidi"/>
      <w:color w:val="A53010" w:themeColor="accent1"/>
      <w:sz w:val="24"/>
      <w:szCs w:val="24"/>
    </w:rPr>
  </w:style>
  <w:style w:type="character" w:styleId="af1">
    <w:name w:val="Subtle Emphasis"/>
    <w:basedOn w:val="a0"/>
    <w:uiPriority w:val="19"/>
    <w:qFormat/>
    <w:rsid w:val="00C77D2C"/>
    <w:rPr>
      <w:i/>
      <w:iCs/>
      <w:color w:val="404040" w:themeColor="text1" w:themeTint="BF"/>
    </w:rPr>
  </w:style>
  <w:style w:type="character" w:styleId="af2">
    <w:name w:val="Intense Emphasis"/>
    <w:basedOn w:val="a0"/>
    <w:uiPriority w:val="21"/>
    <w:qFormat/>
    <w:rsid w:val="00C77D2C"/>
    <w:rPr>
      <w:b w:val="0"/>
      <w:bCs w:val="0"/>
      <w:i/>
      <w:iCs/>
      <w:color w:val="A53010" w:themeColor="accent1"/>
    </w:rPr>
  </w:style>
  <w:style w:type="character" w:styleId="af3">
    <w:name w:val="Subtle Reference"/>
    <w:basedOn w:val="a0"/>
    <w:uiPriority w:val="31"/>
    <w:qFormat/>
    <w:rsid w:val="00C77D2C"/>
    <w:rPr>
      <w:smallCaps/>
      <w:color w:val="404040" w:themeColor="text1" w:themeTint="BF"/>
      <w:u w:val="single" w:color="7F7F7F" w:themeColor="text1" w:themeTint="80"/>
    </w:rPr>
  </w:style>
  <w:style w:type="character" w:styleId="af4">
    <w:name w:val="Intense Reference"/>
    <w:basedOn w:val="a0"/>
    <w:uiPriority w:val="32"/>
    <w:qFormat/>
    <w:rsid w:val="00C77D2C"/>
    <w:rPr>
      <w:b/>
      <w:bCs/>
      <w:smallCaps/>
      <w:color w:val="A53010" w:themeColor="accent1"/>
      <w:spacing w:val="5"/>
      <w:u w:val="single"/>
    </w:rPr>
  </w:style>
  <w:style w:type="character" w:styleId="af5">
    <w:name w:val="Book Title"/>
    <w:basedOn w:val="a0"/>
    <w:uiPriority w:val="33"/>
    <w:qFormat/>
    <w:rsid w:val="00C77D2C"/>
    <w:rPr>
      <w:b/>
      <w:bCs/>
      <w:smallCaps/>
    </w:rPr>
  </w:style>
  <w:style w:type="paragraph" w:styleId="af6">
    <w:name w:val="TOC Heading"/>
    <w:basedOn w:val="1"/>
    <w:next w:val="a"/>
    <w:uiPriority w:val="39"/>
    <w:semiHidden/>
    <w:unhideWhenUsed/>
    <w:qFormat/>
    <w:rsid w:val="00C77D2C"/>
    <w:pPr>
      <w:outlineLvl w:val="9"/>
    </w:pPr>
  </w:style>
  <w:style w:type="character" w:customStyle="1" w:styleId="ac">
    <w:name w:val="ללא מרווח תו"/>
    <w:basedOn w:val="a0"/>
    <w:link w:val="ab"/>
    <w:uiPriority w:val="1"/>
    <w:rsid w:val="00C77D2C"/>
  </w:style>
  <w:style w:type="table" w:styleId="af7">
    <w:name w:val="Table Grid"/>
    <w:basedOn w:val="a1"/>
    <w:uiPriority w:val="39"/>
    <w:rsid w:val="00B3435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Balloon Text"/>
    <w:basedOn w:val="a"/>
    <w:link w:val="af9"/>
    <w:uiPriority w:val="99"/>
    <w:semiHidden/>
    <w:unhideWhenUsed/>
    <w:rsid w:val="00D36DDD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af9">
    <w:name w:val="טקסט בלונים תו"/>
    <w:basedOn w:val="a0"/>
    <w:link w:val="af8"/>
    <w:uiPriority w:val="99"/>
    <w:semiHidden/>
    <w:rsid w:val="00D36DDD"/>
    <w:rPr>
      <w:rFonts w:ascii="Tahoma" w:hAnsi="Tahoma" w:cs="Tahoma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wmf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0.w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oleObject" Target="embeddings/oleObject4.bin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עשן מתפתל">
  <a:themeElements>
    <a:clrScheme name="עשן מתפתל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עשן מתפתל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עשן מתפתל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4B2AA4-68F4-4CC2-8072-896625BEEA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6</TotalTime>
  <Pages>14</Pages>
  <Words>3709</Words>
  <Characters>18550</Characters>
  <Application>Microsoft Office Word</Application>
  <DocSecurity>0</DocSecurity>
  <Lines>154</Lines>
  <Paragraphs>44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on BenElazar</dc:creator>
  <cp:keywords/>
  <dc:description/>
  <cp:lastModifiedBy>Doron BenElazar</cp:lastModifiedBy>
  <cp:revision>354</cp:revision>
  <cp:lastPrinted>2014-01-02T15:27:00Z</cp:lastPrinted>
  <dcterms:created xsi:type="dcterms:W3CDTF">2014-01-01T16:13:00Z</dcterms:created>
  <dcterms:modified xsi:type="dcterms:W3CDTF">2014-01-05T19:20:00Z</dcterms:modified>
</cp:coreProperties>
</file>